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4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0" r:id="rId2"/>
  </p:sldMasterIdLst>
  <p:notesMasterIdLst>
    <p:notesMasterId r:id="rId18"/>
  </p:notesMasterIdLst>
  <p:handoutMasterIdLst>
    <p:handoutMasterId r:id="rId19"/>
  </p:handoutMasterIdLst>
  <p:sldIdLst>
    <p:sldId id="256" r:id="rId3"/>
    <p:sldId id="287" r:id="rId4"/>
    <p:sldId id="427" r:id="rId5"/>
    <p:sldId id="428" r:id="rId6"/>
    <p:sldId id="429" r:id="rId7"/>
    <p:sldId id="430" r:id="rId8"/>
    <p:sldId id="431" r:id="rId9"/>
    <p:sldId id="432" r:id="rId10"/>
    <p:sldId id="433" r:id="rId11"/>
    <p:sldId id="434" r:id="rId12"/>
    <p:sldId id="435" r:id="rId13"/>
    <p:sldId id="436" r:id="rId14"/>
    <p:sldId id="437" r:id="rId15"/>
    <p:sldId id="439" r:id="rId16"/>
    <p:sldId id="286" r:id="rId17"/>
  </p:sldIdLst>
  <p:sldSz cx="9144000" cy="6858000" type="screen4x3"/>
  <p:notesSz cx="6858000" cy="9144000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66" autoAdjust="0"/>
    <p:restoredTop sz="94662" autoAdjust="0"/>
  </p:normalViewPr>
  <p:slideViewPr>
    <p:cSldViewPr>
      <p:cViewPr>
        <p:scale>
          <a:sx n="70" d="100"/>
          <a:sy n="70" d="100"/>
        </p:scale>
        <p:origin x="-13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6" d="100"/>
          <a:sy n="56" d="100"/>
        </p:scale>
        <p:origin x="-2802" y="-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S" sz="3400" b="1" u="none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emario</a:t>
          </a:r>
          <a:endParaRPr lang="es-ES" sz="3200" b="1" u="none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0D20E71-FED1-4623-8034-D329000238BD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bjetivos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349BE00-98CD-4A0C-8970-0800DCF0B510}" type="parTrans" cxnId="{2B3E0B88-707A-418B-AA63-FD88251C59CD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E3869D8-A7FD-4027-8D69-6E2073D34B18}" type="sibTrans" cxnId="{2B3E0B88-707A-418B-AA63-FD88251C59CD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13D9770-E617-4792-A0EF-694D6913B044}">
      <dgm:prSet phldrT="[Texto]" custT="1"/>
      <dgm:spPr/>
      <dgm:t>
        <a:bodyPr/>
        <a:lstStyle/>
        <a:p>
          <a:r>
            <a:rPr lang="es-EC" sz="30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cripción General del Proyecto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58BE12-E61E-4161-87EB-35A7176E5F95}" type="parTrans" cxnId="{5381A87D-2F9F-4E5B-B016-190F721D8FE2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4B6CB5B-513B-4507-8653-2C68DEB5C6C2}" type="sibTrans" cxnId="{5381A87D-2F9F-4E5B-B016-190F721D8FE2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888119B-4460-4856-B734-0AC31AC71F78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co Teórico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6EAE7D-5720-4E49-8312-A1094045AD70}" type="parTrans" cxnId="{AEC39A83-76B8-4C0A-97F2-F3865E322778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F609D22-2240-462B-BBC6-2F511A02E366}" type="sibTrans" cxnId="{AEC39A83-76B8-4C0A-97F2-F3865E322778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9350BBD-0C18-4831-8E7C-F16A45935431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cesidades del CMEE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6EFD120-7370-4236-A1C8-805476443644}" type="parTrans" cxnId="{5A0BE935-2E16-4ECD-979E-C3DFA916FC51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16DC11A-92A1-4BB0-B5D0-334054FBA32C}" type="sibTrans" cxnId="{5A0BE935-2E16-4ECD-979E-C3DFA916FC51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BD455A4-3A35-4605-A646-A28298F696E8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alibración de cronómetros digitales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24C6800-68CF-47B3-A84E-7CCBDF39A632}" type="parTrans" cxnId="{5DA09E97-7A82-4F67-B081-6E3DC853A420}">
      <dgm:prSet/>
      <dgm:spPr/>
      <dgm:t>
        <a:bodyPr/>
        <a:lstStyle/>
        <a:p>
          <a:endParaRPr lang="es-ES" sz="200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A5F5B17-9504-4DFE-8A84-F0B9A6649101}" type="sibTrans" cxnId="{5DA09E97-7A82-4F67-B081-6E3DC853A420}">
      <dgm:prSet/>
      <dgm:spPr/>
      <dgm:t>
        <a:bodyPr/>
        <a:lstStyle/>
        <a:p>
          <a:endParaRPr lang="es-ES" sz="200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0E71120-5610-4227-9823-98171824464A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orma NTE INEN ISO/IEC 17025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1B9E67D-D08E-4CDF-BA2A-05AE37469EC8}" type="parTrans" cxnId="{88A645BE-3948-4451-BD4A-7F2742FF765A}">
      <dgm:prSet/>
      <dgm:spPr/>
      <dgm:t>
        <a:bodyPr/>
        <a:lstStyle/>
        <a:p>
          <a:endParaRPr lang="es-EC"/>
        </a:p>
      </dgm:t>
    </dgm:pt>
    <dgm:pt modelId="{27056068-D5FC-43C6-9E2B-128774CFF754}" type="sibTrans" cxnId="{88A645BE-3948-4451-BD4A-7F2742FF765A}">
      <dgm:prSet/>
      <dgm:spPr/>
      <dgm:t>
        <a:bodyPr/>
        <a:lstStyle/>
        <a:p>
          <a:endParaRPr lang="es-EC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1E58A3BC-F1F7-40EE-89AA-32E802ED4BF7}" type="pres">
      <dgm:prSet presAssocID="{CB9964DC-5E01-4879-9733-CDEE2AB1D1F7}" presName="root" presStyleCnt="0"/>
      <dgm:spPr/>
      <dgm:t>
        <a:bodyPr/>
        <a:lstStyle/>
        <a:p>
          <a:endParaRPr lang="es-ES"/>
        </a:p>
      </dgm:t>
    </dgm:pt>
    <dgm:pt modelId="{D21DF85A-45CA-4CE0-B0ED-CF4615475EE0}" type="pres">
      <dgm:prSet presAssocID="{CB9964DC-5E01-4879-9733-CDEE2AB1D1F7}" presName="rootComposite" presStyleCnt="0"/>
      <dgm:spPr/>
      <dgm:t>
        <a:bodyPr/>
        <a:lstStyle/>
        <a:p>
          <a:endParaRPr lang="es-ES"/>
        </a:p>
      </dgm:t>
    </dgm:pt>
    <dgm:pt modelId="{ECB1CA3E-26B8-4A39-AEF8-6F06E506D3C7}" type="pres">
      <dgm:prSet presAssocID="{CB9964DC-5E01-4879-9733-CDEE2AB1D1F7}" presName="rootText" presStyleLbl="node1" presStyleIdx="0" presStyleCnt="1" custScaleX="612257"/>
      <dgm:spPr/>
      <dgm:t>
        <a:bodyPr/>
        <a:lstStyle/>
        <a:p>
          <a:endParaRPr lang="es-ES"/>
        </a:p>
      </dgm:t>
    </dgm:pt>
    <dgm:pt modelId="{C7DDC059-89DD-4F99-A10D-9C975D60C8D8}" type="pres">
      <dgm:prSet presAssocID="{CB9964DC-5E01-4879-9733-CDEE2AB1D1F7}" presName="rootConnector" presStyleLbl="node1" presStyleIdx="0" presStyleCnt="1"/>
      <dgm:spPr/>
      <dgm:t>
        <a:bodyPr/>
        <a:lstStyle/>
        <a:p>
          <a:endParaRPr lang="es-ES"/>
        </a:p>
      </dgm:t>
    </dgm:pt>
    <dgm:pt modelId="{F784BE88-3DB9-4E87-AFCA-2ED0BF00DEA1}" type="pres">
      <dgm:prSet presAssocID="{CB9964DC-5E01-4879-9733-CDEE2AB1D1F7}" presName="childShape" presStyleCnt="0"/>
      <dgm:spPr/>
      <dgm:t>
        <a:bodyPr/>
        <a:lstStyle/>
        <a:p>
          <a:endParaRPr lang="es-ES"/>
        </a:p>
      </dgm:t>
    </dgm:pt>
    <dgm:pt modelId="{6453487C-0FAF-4B32-BD10-ECD1ABD7E947}" type="pres">
      <dgm:prSet presAssocID="{4349BE00-98CD-4A0C-8970-0800DCF0B510}" presName="Name13" presStyleLbl="parChTrans1D2" presStyleIdx="0" presStyleCnt="6"/>
      <dgm:spPr/>
      <dgm:t>
        <a:bodyPr/>
        <a:lstStyle/>
        <a:p>
          <a:endParaRPr lang="es-ES"/>
        </a:p>
      </dgm:t>
    </dgm:pt>
    <dgm:pt modelId="{45B98A4A-0B6D-4F48-B74E-847DD2F0977C}" type="pres">
      <dgm:prSet presAssocID="{D0D20E71-FED1-4623-8034-D329000238BD}" presName="childText" presStyleLbl="bgAcc1" presStyleIdx="0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7B7295-80E4-4410-9A4D-672618C6243E}" type="pres">
      <dgm:prSet presAssocID="{8E58BE12-E61E-4161-87EB-35A7176E5F95}" presName="Name13" presStyleLbl="parChTrans1D2" presStyleIdx="1" presStyleCnt="6"/>
      <dgm:spPr/>
      <dgm:t>
        <a:bodyPr/>
        <a:lstStyle/>
        <a:p>
          <a:endParaRPr lang="es-ES"/>
        </a:p>
      </dgm:t>
    </dgm:pt>
    <dgm:pt modelId="{59DD2AFD-1A85-48C2-96F2-E73FC04B45F7}" type="pres">
      <dgm:prSet presAssocID="{613D9770-E617-4792-A0EF-694D6913B044}" presName="childText" presStyleLbl="bgAcc1" presStyleIdx="1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2A5E56-DE7C-423B-8AF4-B37E93A0E788}" type="pres">
      <dgm:prSet presAssocID="{0E6EAE7D-5720-4E49-8312-A1094045AD70}" presName="Name13" presStyleLbl="parChTrans1D2" presStyleIdx="2" presStyleCnt="6"/>
      <dgm:spPr/>
      <dgm:t>
        <a:bodyPr/>
        <a:lstStyle/>
        <a:p>
          <a:endParaRPr lang="es-ES"/>
        </a:p>
      </dgm:t>
    </dgm:pt>
    <dgm:pt modelId="{0AFB512E-0A1F-4167-ADE0-87DA96AF7CDA}" type="pres">
      <dgm:prSet presAssocID="{4888119B-4460-4856-B734-0AC31AC71F78}" presName="childText" presStyleLbl="bgAcc1" presStyleIdx="2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C3DDF9-8D78-42AC-8AD1-4E929A97D46F}" type="pres">
      <dgm:prSet presAssocID="{66EFD120-7370-4236-A1C8-805476443644}" presName="Name13" presStyleLbl="parChTrans1D2" presStyleIdx="3" presStyleCnt="6"/>
      <dgm:spPr/>
      <dgm:t>
        <a:bodyPr/>
        <a:lstStyle/>
        <a:p>
          <a:endParaRPr lang="es-ES"/>
        </a:p>
      </dgm:t>
    </dgm:pt>
    <dgm:pt modelId="{33DB687E-6F14-4652-B35A-51688E08CDBC}" type="pres">
      <dgm:prSet presAssocID="{E9350BBD-0C18-4831-8E7C-F16A45935431}" presName="childText" presStyleLbl="bgAcc1" presStyleIdx="3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BA344AC-4505-413D-A61D-F24FAE58D7EF}" type="pres">
      <dgm:prSet presAssocID="{424C6800-68CF-47B3-A84E-7CCBDF39A632}" presName="Name13" presStyleLbl="parChTrans1D2" presStyleIdx="4" presStyleCnt="6"/>
      <dgm:spPr/>
      <dgm:t>
        <a:bodyPr/>
        <a:lstStyle/>
        <a:p>
          <a:endParaRPr lang="es-ES"/>
        </a:p>
      </dgm:t>
    </dgm:pt>
    <dgm:pt modelId="{FDD4A873-29D1-4F5D-B606-BEC021656717}" type="pres">
      <dgm:prSet presAssocID="{0BD455A4-3A35-4605-A646-A28298F696E8}" presName="childText" presStyleLbl="bgAcc1" presStyleIdx="4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CE2B06-D6D3-4E32-A292-236CE553F692}" type="pres">
      <dgm:prSet presAssocID="{41B9E67D-D08E-4CDF-BA2A-05AE37469EC8}" presName="Name13" presStyleLbl="parChTrans1D2" presStyleIdx="5" presStyleCnt="6"/>
      <dgm:spPr/>
      <dgm:t>
        <a:bodyPr/>
        <a:lstStyle/>
        <a:p>
          <a:endParaRPr lang="es-ES"/>
        </a:p>
      </dgm:t>
    </dgm:pt>
    <dgm:pt modelId="{52E93384-1EE8-467B-B2FB-37468E63CB8F}" type="pres">
      <dgm:prSet presAssocID="{80E71120-5610-4227-9823-98171824464A}" presName="childText" presStyleLbl="bgAcc1" presStyleIdx="5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D95B17D-3218-46B4-B78F-68477393EEF9}" type="presOf" srcId="{4349BE00-98CD-4A0C-8970-0800DCF0B510}" destId="{6453487C-0FAF-4B32-BD10-ECD1ABD7E947}" srcOrd="0" destOrd="0" presId="urn:microsoft.com/office/officeart/2005/8/layout/hierarchy3"/>
    <dgm:cxn modelId="{4EE5415C-5EF2-4740-8FA4-49DB0979ECD8}" type="presOf" srcId="{0BD455A4-3A35-4605-A646-A28298F696E8}" destId="{FDD4A873-29D1-4F5D-B606-BEC021656717}" srcOrd="0" destOrd="0" presId="urn:microsoft.com/office/officeart/2005/8/layout/hierarchy3"/>
    <dgm:cxn modelId="{B9B47188-2737-4D92-828F-077FDE4D856E}" type="presOf" srcId="{CB9964DC-5E01-4879-9733-CDEE2AB1D1F7}" destId="{ECB1CA3E-26B8-4A39-AEF8-6F06E506D3C7}" srcOrd="0" destOrd="0" presId="urn:microsoft.com/office/officeart/2005/8/layout/hierarchy3"/>
    <dgm:cxn modelId="{F1F10A03-23F6-41B7-9E63-C08924C62788}" type="presOf" srcId="{613D9770-E617-4792-A0EF-694D6913B044}" destId="{59DD2AFD-1A85-48C2-96F2-E73FC04B45F7}" srcOrd="0" destOrd="0" presId="urn:microsoft.com/office/officeart/2005/8/layout/hierarchy3"/>
    <dgm:cxn modelId="{7F959A40-3453-4D29-8CB0-9D882A75D8D9}" type="presOf" srcId="{D0D20E71-FED1-4623-8034-D329000238BD}" destId="{45B98A4A-0B6D-4F48-B74E-847DD2F0977C}" srcOrd="0" destOrd="0" presId="urn:microsoft.com/office/officeart/2005/8/layout/hierarchy3"/>
    <dgm:cxn modelId="{EF34173C-B477-4A39-A68E-635F804AAA4B}" type="presOf" srcId="{CB9964DC-5E01-4879-9733-CDEE2AB1D1F7}" destId="{C7DDC059-89DD-4F99-A10D-9C975D60C8D8}" srcOrd="1" destOrd="0" presId="urn:microsoft.com/office/officeart/2005/8/layout/hierarchy3"/>
    <dgm:cxn modelId="{52F64A06-34D3-4FF8-A4B9-203612FAB008}" type="presOf" srcId="{4888119B-4460-4856-B734-0AC31AC71F78}" destId="{0AFB512E-0A1F-4167-ADE0-87DA96AF7CDA}" srcOrd="0" destOrd="0" presId="urn:microsoft.com/office/officeart/2005/8/layout/hierarchy3"/>
    <dgm:cxn modelId="{2B3E0B88-707A-418B-AA63-FD88251C59CD}" srcId="{CB9964DC-5E01-4879-9733-CDEE2AB1D1F7}" destId="{D0D20E71-FED1-4623-8034-D329000238BD}" srcOrd="0" destOrd="0" parTransId="{4349BE00-98CD-4A0C-8970-0800DCF0B510}" sibTransId="{9E3869D8-A7FD-4027-8D69-6E2073D34B18}"/>
    <dgm:cxn modelId="{3F66CE88-A4F5-4A07-87F6-B58AE975C141}" type="presOf" srcId="{7061F2FC-F2AB-4DE3-98B0-886576B4E2C6}" destId="{D433476B-D68D-4328-ADAC-B2895D3D50CF}" srcOrd="0" destOrd="0" presId="urn:microsoft.com/office/officeart/2005/8/layout/hierarchy3"/>
    <dgm:cxn modelId="{AEC39A83-76B8-4C0A-97F2-F3865E322778}" srcId="{CB9964DC-5E01-4879-9733-CDEE2AB1D1F7}" destId="{4888119B-4460-4856-B734-0AC31AC71F78}" srcOrd="2" destOrd="0" parTransId="{0E6EAE7D-5720-4E49-8312-A1094045AD70}" sibTransId="{EF609D22-2240-462B-BBC6-2F511A02E366}"/>
    <dgm:cxn modelId="{18694885-DB55-4081-B436-F55CA5786960}" type="presOf" srcId="{E9350BBD-0C18-4831-8E7C-F16A45935431}" destId="{33DB687E-6F14-4652-B35A-51688E08CDBC}" srcOrd="0" destOrd="0" presId="urn:microsoft.com/office/officeart/2005/8/layout/hierarchy3"/>
    <dgm:cxn modelId="{C545FA14-6B2A-4117-B8A9-6F728B40D780}" type="presOf" srcId="{0E6EAE7D-5720-4E49-8312-A1094045AD70}" destId="{672A5E56-DE7C-423B-8AF4-B37E93A0E788}" srcOrd="0" destOrd="0" presId="urn:microsoft.com/office/officeart/2005/8/layout/hierarchy3"/>
    <dgm:cxn modelId="{5DA09E97-7A82-4F67-B081-6E3DC853A420}" srcId="{CB9964DC-5E01-4879-9733-CDEE2AB1D1F7}" destId="{0BD455A4-3A35-4605-A646-A28298F696E8}" srcOrd="4" destOrd="0" parTransId="{424C6800-68CF-47B3-A84E-7CCBDF39A632}" sibTransId="{BA5F5B17-9504-4DFE-8A84-F0B9A6649101}"/>
    <dgm:cxn modelId="{88A645BE-3948-4451-BD4A-7F2742FF765A}" srcId="{CB9964DC-5E01-4879-9733-CDEE2AB1D1F7}" destId="{80E71120-5610-4227-9823-98171824464A}" srcOrd="5" destOrd="0" parTransId="{41B9E67D-D08E-4CDF-BA2A-05AE37469EC8}" sibTransId="{27056068-D5FC-43C6-9E2B-128774CFF754}"/>
    <dgm:cxn modelId="{5381A87D-2F9F-4E5B-B016-190F721D8FE2}" srcId="{CB9964DC-5E01-4879-9733-CDEE2AB1D1F7}" destId="{613D9770-E617-4792-A0EF-694D6913B044}" srcOrd="1" destOrd="0" parTransId="{8E58BE12-E61E-4161-87EB-35A7176E5F95}" sibTransId="{E4B6CB5B-513B-4507-8653-2C68DEB5C6C2}"/>
    <dgm:cxn modelId="{505638CD-72CD-4FC0-A29C-CC0523180C8D}" type="presOf" srcId="{80E71120-5610-4227-9823-98171824464A}" destId="{52E93384-1EE8-467B-B2FB-37468E63CB8F}" srcOrd="0" destOrd="0" presId="urn:microsoft.com/office/officeart/2005/8/layout/hierarchy3"/>
    <dgm:cxn modelId="{5A0BE935-2E16-4ECD-979E-C3DFA916FC51}" srcId="{CB9964DC-5E01-4879-9733-CDEE2AB1D1F7}" destId="{E9350BBD-0C18-4831-8E7C-F16A45935431}" srcOrd="3" destOrd="0" parTransId="{66EFD120-7370-4236-A1C8-805476443644}" sibTransId="{F16DC11A-92A1-4BB0-B5D0-334054FBA32C}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8E95F81C-41D7-4186-8664-BFE3B5672DA4}" type="presOf" srcId="{66EFD120-7370-4236-A1C8-805476443644}" destId="{E1C3DDF9-8D78-42AC-8AD1-4E929A97D46F}" srcOrd="0" destOrd="0" presId="urn:microsoft.com/office/officeart/2005/8/layout/hierarchy3"/>
    <dgm:cxn modelId="{8A022722-C86B-4857-9BCC-C48E862075C8}" type="presOf" srcId="{41B9E67D-D08E-4CDF-BA2A-05AE37469EC8}" destId="{A5CE2B06-D6D3-4E32-A292-236CE553F692}" srcOrd="0" destOrd="0" presId="urn:microsoft.com/office/officeart/2005/8/layout/hierarchy3"/>
    <dgm:cxn modelId="{66AC0CD9-6403-43FB-A7CA-8AFB3FD97391}" type="presOf" srcId="{8E58BE12-E61E-4161-87EB-35A7176E5F95}" destId="{F27B7295-80E4-4410-9A4D-672618C6243E}" srcOrd="0" destOrd="0" presId="urn:microsoft.com/office/officeart/2005/8/layout/hierarchy3"/>
    <dgm:cxn modelId="{04AFC6F2-2B32-4355-BE11-37DA45CCBCAB}" type="presOf" srcId="{424C6800-68CF-47B3-A84E-7CCBDF39A632}" destId="{6BA344AC-4505-413D-A61D-F24FAE58D7EF}" srcOrd="0" destOrd="0" presId="urn:microsoft.com/office/officeart/2005/8/layout/hierarchy3"/>
    <dgm:cxn modelId="{83288DAA-6928-4469-8BDF-A418E4B9BE41}" type="presParOf" srcId="{D433476B-D68D-4328-ADAC-B2895D3D50CF}" destId="{1E58A3BC-F1F7-40EE-89AA-32E802ED4BF7}" srcOrd="0" destOrd="0" presId="urn:microsoft.com/office/officeart/2005/8/layout/hierarchy3"/>
    <dgm:cxn modelId="{A8A670DA-0ABF-4ED8-AB78-935B685742EF}" type="presParOf" srcId="{1E58A3BC-F1F7-40EE-89AA-32E802ED4BF7}" destId="{D21DF85A-45CA-4CE0-B0ED-CF4615475EE0}" srcOrd="0" destOrd="0" presId="urn:microsoft.com/office/officeart/2005/8/layout/hierarchy3"/>
    <dgm:cxn modelId="{5908666A-6856-43BF-AC8B-DCC962D770F6}" type="presParOf" srcId="{D21DF85A-45CA-4CE0-B0ED-CF4615475EE0}" destId="{ECB1CA3E-26B8-4A39-AEF8-6F06E506D3C7}" srcOrd="0" destOrd="0" presId="urn:microsoft.com/office/officeart/2005/8/layout/hierarchy3"/>
    <dgm:cxn modelId="{0BE0CCB7-95E3-4DBD-A604-CE34D517C623}" type="presParOf" srcId="{D21DF85A-45CA-4CE0-B0ED-CF4615475EE0}" destId="{C7DDC059-89DD-4F99-A10D-9C975D60C8D8}" srcOrd="1" destOrd="0" presId="urn:microsoft.com/office/officeart/2005/8/layout/hierarchy3"/>
    <dgm:cxn modelId="{7897991F-C507-43CB-832D-4463FDA40476}" type="presParOf" srcId="{1E58A3BC-F1F7-40EE-89AA-32E802ED4BF7}" destId="{F784BE88-3DB9-4E87-AFCA-2ED0BF00DEA1}" srcOrd="1" destOrd="0" presId="urn:microsoft.com/office/officeart/2005/8/layout/hierarchy3"/>
    <dgm:cxn modelId="{84125C25-204B-4427-8431-3CA2D223DF51}" type="presParOf" srcId="{F784BE88-3DB9-4E87-AFCA-2ED0BF00DEA1}" destId="{6453487C-0FAF-4B32-BD10-ECD1ABD7E947}" srcOrd="0" destOrd="0" presId="urn:microsoft.com/office/officeart/2005/8/layout/hierarchy3"/>
    <dgm:cxn modelId="{66DD9CBA-4EA0-4C09-8B9D-1E382FE62201}" type="presParOf" srcId="{F784BE88-3DB9-4E87-AFCA-2ED0BF00DEA1}" destId="{45B98A4A-0B6D-4F48-B74E-847DD2F0977C}" srcOrd="1" destOrd="0" presId="urn:microsoft.com/office/officeart/2005/8/layout/hierarchy3"/>
    <dgm:cxn modelId="{6F8E415F-31C1-4954-954C-A9F12F0D8390}" type="presParOf" srcId="{F784BE88-3DB9-4E87-AFCA-2ED0BF00DEA1}" destId="{F27B7295-80E4-4410-9A4D-672618C6243E}" srcOrd="2" destOrd="0" presId="urn:microsoft.com/office/officeart/2005/8/layout/hierarchy3"/>
    <dgm:cxn modelId="{086159ED-2805-423C-A867-ED408958190F}" type="presParOf" srcId="{F784BE88-3DB9-4E87-AFCA-2ED0BF00DEA1}" destId="{59DD2AFD-1A85-48C2-96F2-E73FC04B45F7}" srcOrd="3" destOrd="0" presId="urn:microsoft.com/office/officeart/2005/8/layout/hierarchy3"/>
    <dgm:cxn modelId="{66FB4283-F9C1-41AC-B381-12101F2A1B63}" type="presParOf" srcId="{F784BE88-3DB9-4E87-AFCA-2ED0BF00DEA1}" destId="{672A5E56-DE7C-423B-8AF4-B37E93A0E788}" srcOrd="4" destOrd="0" presId="urn:microsoft.com/office/officeart/2005/8/layout/hierarchy3"/>
    <dgm:cxn modelId="{4E0FD945-6234-4855-AB21-E75D8320A615}" type="presParOf" srcId="{F784BE88-3DB9-4E87-AFCA-2ED0BF00DEA1}" destId="{0AFB512E-0A1F-4167-ADE0-87DA96AF7CDA}" srcOrd="5" destOrd="0" presId="urn:microsoft.com/office/officeart/2005/8/layout/hierarchy3"/>
    <dgm:cxn modelId="{C3BE6205-2CD8-4A77-92CF-5B429863BED8}" type="presParOf" srcId="{F784BE88-3DB9-4E87-AFCA-2ED0BF00DEA1}" destId="{E1C3DDF9-8D78-42AC-8AD1-4E929A97D46F}" srcOrd="6" destOrd="0" presId="urn:microsoft.com/office/officeart/2005/8/layout/hierarchy3"/>
    <dgm:cxn modelId="{F211E827-8BC1-439E-B733-B6349EDF4057}" type="presParOf" srcId="{F784BE88-3DB9-4E87-AFCA-2ED0BF00DEA1}" destId="{33DB687E-6F14-4652-B35A-51688E08CDBC}" srcOrd="7" destOrd="0" presId="urn:microsoft.com/office/officeart/2005/8/layout/hierarchy3"/>
    <dgm:cxn modelId="{F7306621-D6AB-4AFD-A34C-79016C106A33}" type="presParOf" srcId="{F784BE88-3DB9-4E87-AFCA-2ED0BF00DEA1}" destId="{6BA344AC-4505-413D-A61D-F24FAE58D7EF}" srcOrd="8" destOrd="0" presId="urn:microsoft.com/office/officeart/2005/8/layout/hierarchy3"/>
    <dgm:cxn modelId="{1ED06132-DD86-4311-8C64-96B3CCDA1ECC}" type="presParOf" srcId="{F784BE88-3DB9-4E87-AFCA-2ED0BF00DEA1}" destId="{FDD4A873-29D1-4F5D-B606-BEC021656717}" srcOrd="9" destOrd="0" presId="urn:microsoft.com/office/officeart/2005/8/layout/hierarchy3"/>
    <dgm:cxn modelId="{3E58C246-8912-44CA-82BE-04E4DC57BA27}" type="presParOf" srcId="{F784BE88-3DB9-4E87-AFCA-2ED0BF00DEA1}" destId="{A5CE2B06-D6D3-4E32-A292-236CE553F692}" srcOrd="10" destOrd="0" presId="urn:microsoft.com/office/officeart/2005/8/layout/hierarchy3"/>
    <dgm:cxn modelId="{33FA49BD-51D8-463F-88D2-8ED646B90298}" type="presParOf" srcId="{F784BE88-3DB9-4E87-AFCA-2ED0BF00DEA1}" destId="{52E93384-1EE8-467B-B2FB-37468E63CB8F}" srcOrd="1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 custT="1"/>
      <dgm:spPr/>
      <dgm:t>
        <a:bodyPr/>
        <a:lstStyle/>
        <a:p>
          <a:r>
            <a:rPr lang="es-ES" sz="3400" b="1" u="none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emario</a:t>
          </a:r>
          <a:endParaRPr lang="es-ES" sz="3200" b="1" u="none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0D20E71-FED1-4623-8034-D329000238BD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 de Inducción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349BE00-98CD-4A0C-8970-0800DCF0B510}" type="parTrans" cxnId="{2B3E0B88-707A-418B-AA63-FD88251C59CD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E3869D8-A7FD-4027-8D69-6E2073D34B18}" type="sibTrans" cxnId="{2B3E0B88-707A-418B-AA63-FD88251C59CD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13D9770-E617-4792-A0EF-694D6913B044}">
      <dgm:prSet phldrT="[Texto]" custT="1"/>
      <dgm:spPr/>
      <dgm:t>
        <a:bodyPr/>
        <a:lstStyle/>
        <a:p>
          <a:r>
            <a:rPr lang="es-EC" sz="30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 de Procesamiento de Imágenes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E58BE12-E61E-4161-87EB-35A7176E5F95}" type="parTrans" cxnId="{5381A87D-2F9F-4E5B-B016-190F721D8FE2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4B6CB5B-513B-4507-8653-2C68DEB5C6C2}" type="sibTrans" cxnId="{5381A87D-2F9F-4E5B-B016-190F721D8FE2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888119B-4460-4856-B734-0AC31AC71F78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erfaz Humano Máquina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E6EAE7D-5720-4E49-8312-A1094045AD70}" type="parTrans" cxnId="{AEC39A83-76B8-4C0A-97F2-F3865E322778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F609D22-2240-462B-BBC6-2F511A02E366}" type="sibTrans" cxnId="{AEC39A83-76B8-4C0A-97F2-F3865E322778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9350BBD-0C18-4831-8E7C-F16A45935431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mplementación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6EFD120-7370-4236-A1C8-805476443644}" type="parTrans" cxnId="{5A0BE935-2E16-4ECD-979E-C3DFA916FC51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16DC11A-92A1-4BB0-B5D0-334054FBA32C}" type="sibTrans" cxnId="{5A0BE935-2E16-4ECD-979E-C3DFA916FC51}">
      <dgm:prSet/>
      <dgm:spPr/>
      <dgm:t>
        <a:bodyPr/>
        <a:lstStyle/>
        <a:p>
          <a:endParaRPr lang="es-ES" sz="2000" noProof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BD455A4-3A35-4605-A646-A28298F696E8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uebas resultados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24C6800-68CF-47B3-A84E-7CCBDF39A632}" type="parTrans" cxnId="{5DA09E97-7A82-4F67-B081-6E3DC853A420}">
      <dgm:prSet/>
      <dgm:spPr/>
      <dgm:t>
        <a:bodyPr/>
        <a:lstStyle/>
        <a:p>
          <a:endParaRPr lang="es-ES" sz="200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A5F5B17-9504-4DFE-8A84-F0B9A6649101}" type="sibTrans" cxnId="{5DA09E97-7A82-4F67-B081-6E3DC853A420}">
      <dgm:prSet/>
      <dgm:spPr/>
      <dgm:t>
        <a:bodyPr/>
        <a:lstStyle/>
        <a:p>
          <a:endParaRPr lang="es-ES" sz="200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0E71120-5610-4227-9823-98171824464A}">
      <dgm:prSet phldrT="[Texto]" custT="1"/>
      <dgm:spPr/>
      <dgm:t>
        <a:bodyPr/>
        <a:lstStyle/>
        <a:p>
          <a:r>
            <a:rPr lang="es-ES" sz="3000" b="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onclusiones y Recomendaciones</a:t>
          </a:r>
          <a:endParaRPr lang="es-ES" sz="3000" b="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1B9E67D-D08E-4CDF-BA2A-05AE37469EC8}" type="parTrans" cxnId="{88A645BE-3948-4451-BD4A-7F2742FF765A}">
      <dgm:prSet/>
      <dgm:spPr/>
      <dgm:t>
        <a:bodyPr/>
        <a:lstStyle/>
        <a:p>
          <a:endParaRPr lang="es-EC"/>
        </a:p>
      </dgm:t>
    </dgm:pt>
    <dgm:pt modelId="{27056068-D5FC-43C6-9E2B-128774CFF754}" type="sibTrans" cxnId="{88A645BE-3948-4451-BD4A-7F2742FF765A}">
      <dgm:prSet/>
      <dgm:spPr/>
      <dgm:t>
        <a:bodyPr/>
        <a:lstStyle/>
        <a:p>
          <a:endParaRPr lang="es-EC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1E58A3BC-F1F7-40EE-89AA-32E802ED4BF7}" type="pres">
      <dgm:prSet presAssocID="{CB9964DC-5E01-4879-9733-CDEE2AB1D1F7}" presName="root" presStyleCnt="0"/>
      <dgm:spPr/>
      <dgm:t>
        <a:bodyPr/>
        <a:lstStyle/>
        <a:p>
          <a:endParaRPr lang="es-ES"/>
        </a:p>
      </dgm:t>
    </dgm:pt>
    <dgm:pt modelId="{D21DF85A-45CA-4CE0-B0ED-CF4615475EE0}" type="pres">
      <dgm:prSet presAssocID="{CB9964DC-5E01-4879-9733-CDEE2AB1D1F7}" presName="rootComposite" presStyleCnt="0"/>
      <dgm:spPr/>
      <dgm:t>
        <a:bodyPr/>
        <a:lstStyle/>
        <a:p>
          <a:endParaRPr lang="es-ES"/>
        </a:p>
      </dgm:t>
    </dgm:pt>
    <dgm:pt modelId="{ECB1CA3E-26B8-4A39-AEF8-6F06E506D3C7}" type="pres">
      <dgm:prSet presAssocID="{CB9964DC-5E01-4879-9733-CDEE2AB1D1F7}" presName="rootText" presStyleLbl="node1" presStyleIdx="0" presStyleCnt="1" custScaleX="612257"/>
      <dgm:spPr/>
      <dgm:t>
        <a:bodyPr/>
        <a:lstStyle/>
        <a:p>
          <a:endParaRPr lang="es-ES"/>
        </a:p>
      </dgm:t>
    </dgm:pt>
    <dgm:pt modelId="{C7DDC059-89DD-4F99-A10D-9C975D60C8D8}" type="pres">
      <dgm:prSet presAssocID="{CB9964DC-5E01-4879-9733-CDEE2AB1D1F7}" presName="rootConnector" presStyleLbl="node1" presStyleIdx="0" presStyleCnt="1"/>
      <dgm:spPr/>
      <dgm:t>
        <a:bodyPr/>
        <a:lstStyle/>
        <a:p>
          <a:endParaRPr lang="es-ES"/>
        </a:p>
      </dgm:t>
    </dgm:pt>
    <dgm:pt modelId="{F784BE88-3DB9-4E87-AFCA-2ED0BF00DEA1}" type="pres">
      <dgm:prSet presAssocID="{CB9964DC-5E01-4879-9733-CDEE2AB1D1F7}" presName="childShape" presStyleCnt="0"/>
      <dgm:spPr/>
      <dgm:t>
        <a:bodyPr/>
        <a:lstStyle/>
        <a:p>
          <a:endParaRPr lang="es-ES"/>
        </a:p>
      </dgm:t>
    </dgm:pt>
    <dgm:pt modelId="{6453487C-0FAF-4B32-BD10-ECD1ABD7E947}" type="pres">
      <dgm:prSet presAssocID="{4349BE00-98CD-4A0C-8970-0800DCF0B510}" presName="Name13" presStyleLbl="parChTrans1D2" presStyleIdx="0" presStyleCnt="6"/>
      <dgm:spPr/>
      <dgm:t>
        <a:bodyPr/>
        <a:lstStyle/>
        <a:p>
          <a:endParaRPr lang="es-ES"/>
        </a:p>
      </dgm:t>
    </dgm:pt>
    <dgm:pt modelId="{45B98A4A-0B6D-4F48-B74E-847DD2F0977C}" type="pres">
      <dgm:prSet presAssocID="{D0D20E71-FED1-4623-8034-D329000238BD}" presName="childText" presStyleLbl="bgAcc1" presStyleIdx="0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27B7295-80E4-4410-9A4D-672618C6243E}" type="pres">
      <dgm:prSet presAssocID="{8E58BE12-E61E-4161-87EB-35A7176E5F95}" presName="Name13" presStyleLbl="parChTrans1D2" presStyleIdx="1" presStyleCnt="6"/>
      <dgm:spPr/>
      <dgm:t>
        <a:bodyPr/>
        <a:lstStyle/>
        <a:p>
          <a:endParaRPr lang="es-ES"/>
        </a:p>
      </dgm:t>
    </dgm:pt>
    <dgm:pt modelId="{59DD2AFD-1A85-48C2-96F2-E73FC04B45F7}" type="pres">
      <dgm:prSet presAssocID="{613D9770-E617-4792-A0EF-694D6913B044}" presName="childText" presStyleLbl="bgAcc1" presStyleIdx="1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2A5E56-DE7C-423B-8AF4-B37E93A0E788}" type="pres">
      <dgm:prSet presAssocID="{0E6EAE7D-5720-4E49-8312-A1094045AD70}" presName="Name13" presStyleLbl="parChTrans1D2" presStyleIdx="2" presStyleCnt="6"/>
      <dgm:spPr/>
      <dgm:t>
        <a:bodyPr/>
        <a:lstStyle/>
        <a:p>
          <a:endParaRPr lang="es-ES"/>
        </a:p>
      </dgm:t>
    </dgm:pt>
    <dgm:pt modelId="{0AFB512E-0A1F-4167-ADE0-87DA96AF7CDA}" type="pres">
      <dgm:prSet presAssocID="{4888119B-4460-4856-B734-0AC31AC71F78}" presName="childText" presStyleLbl="bgAcc1" presStyleIdx="2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C3DDF9-8D78-42AC-8AD1-4E929A97D46F}" type="pres">
      <dgm:prSet presAssocID="{66EFD120-7370-4236-A1C8-805476443644}" presName="Name13" presStyleLbl="parChTrans1D2" presStyleIdx="3" presStyleCnt="6"/>
      <dgm:spPr/>
      <dgm:t>
        <a:bodyPr/>
        <a:lstStyle/>
        <a:p>
          <a:endParaRPr lang="es-ES"/>
        </a:p>
      </dgm:t>
    </dgm:pt>
    <dgm:pt modelId="{33DB687E-6F14-4652-B35A-51688E08CDBC}" type="pres">
      <dgm:prSet presAssocID="{E9350BBD-0C18-4831-8E7C-F16A45935431}" presName="childText" presStyleLbl="bgAcc1" presStyleIdx="3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BA344AC-4505-413D-A61D-F24FAE58D7EF}" type="pres">
      <dgm:prSet presAssocID="{424C6800-68CF-47B3-A84E-7CCBDF39A632}" presName="Name13" presStyleLbl="parChTrans1D2" presStyleIdx="4" presStyleCnt="6"/>
      <dgm:spPr/>
      <dgm:t>
        <a:bodyPr/>
        <a:lstStyle/>
        <a:p>
          <a:endParaRPr lang="es-ES"/>
        </a:p>
      </dgm:t>
    </dgm:pt>
    <dgm:pt modelId="{FDD4A873-29D1-4F5D-B606-BEC021656717}" type="pres">
      <dgm:prSet presAssocID="{0BD455A4-3A35-4605-A646-A28298F696E8}" presName="childText" presStyleLbl="bgAcc1" presStyleIdx="4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CE2B06-D6D3-4E32-A292-236CE553F692}" type="pres">
      <dgm:prSet presAssocID="{41B9E67D-D08E-4CDF-BA2A-05AE37469EC8}" presName="Name13" presStyleLbl="parChTrans1D2" presStyleIdx="5" presStyleCnt="6"/>
      <dgm:spPr/>
      <dgm:t>
        <a:bodyPr/>
        <a:lstStyle/>
        <a:p>
          <a:endParaRPr lang="es-ES"/>
        </a:p>
      </dgm:t>
    </dgm:pt>
    <dgm:pt modelId="{52E93384-1EE8-467B-B2FB-37468E63CB8F}" type="pres">
      <dgm:prSet presAssocID="{80E71120-5610-4227-9823-98171824464A}" presName="childText" presStyleLbl="bgAcc1" presStyleIdx="5" presStyleCnt="6" custScaleX="739626" custScaleY="959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E964FB4-5CF1-44F7-96F2-29F69F338027}" type="presOf" srcId="{E9350BBD-0C18-4831-8E7C-F16A45935431}" destId="{33DB687E-6F14-4652-B35A-51688E08CDBC}" srcOrd="0" destOrd="0" presId="urn:microsoft.com/office/officeart/2005/8/layout/hierarchy3"/>
    <dgm:cxn modelId="{C090A90A-5244-49F0-9789-328C1AAB1754}" type="presOf" srcId="{41B9E67D-D08E-4CDF-BA2A-05AE37469EC8}" destId="{A5CE2B06-D6D3-4E32-A292-236CE553F692}" srcOrd="0" destOrd="0" presId="urn:microsoft.com/office/officeart/2005/8/layout/hierarchy3"/>
    <dgm:cxn modelId="{80070972-6066-4E22-89D5-D6C3881F5394}" type="presOf" srcId="{4888119B-4460-4856-B734-0AC31AC71F78}" destId="{0AFB512E-0A1F-4167-ADE0-87DA96AF7CDA}" srcOrd="0" destOrd="0" presId="urn:microsoft.com/office/officeart/2005/8/layout/hierarchy3"/>
    <dgm:cxn modelId="{0AA430AC-959B-46A7-BC39-299CEA4C6090}" type="presOf" srcId="{8E58BE12-E61E-4161-87EB-35A7176E5F95}" destId="{F27B7295-80E4-4410-9A4D-672618C6243E}" srcOrd="0" destOrd="0" presId="urn:microsoft.com/office/officeart/2005/8/layout/hierarchy3"/>
    <dgm:cxn modelId="{B36F6A5B-782F-43E2-A838-5DFC094A5717}" type="presOf" srcId="{424C6800-68CF-47B3-A84E-7CCBDF39A632}" destId="{6BA344AC-4505-413D-A61D-F24FAE58D7EF}" srcOrd="0" destOrd="0" presId="urn:microsoft.com/office/officeart/2005/8/layout/hierarchy3"/>
    <dgm:cxn modelId="{C8FEC14F-8E2A-456A-8C81-3FE74D1095DB}" type="presOf" srcId="{0E6EAE7D-5720-4E49-8312-A1094045AD70}" destId="{672A5E56-DE7C-423B-8AF4-B37E93A0E788}" srcOrd="0" destOrd="0" presId="urn:microsoft.com/office/officeart/2005/8/layout/hierarchy3"/>
    <dgm:cxn modelId="{88A645BE-3948-4451-BD4A-7F2742FF765A}" srcId="{CB9964DC-5E01-4879-9733-CDEE2AB1D1F7}" destId="{80E71120-5610-4227-9823-98171824464A}" srcOrd="5" destOrd="0" parTransId="{41B9E67D-D08E-4CDF-BA2A-05AE37469EC8}" sibTransId="{27056068-D5FC-43C6-9E2B-128774CFF754}"/>
    <dgm:cxn modelId="{3A5B56CB-FF6D-4F84-9C8B-9C9763CD52B5}" type="presOf" srcId="{4349BE00-98CD-4A0C-8970-0800DCF0B510}" destId="{6453487C-0FAF-4B32-BD10-ECD1ABD7E947}" srcOrd="0" destOrd="0" presId="urn:microsoft.com/office/officeart/2005/8/layout/hierarchy3"/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2B3E0B88-707A-418B-AA63-FD88251C59CD}" srcId="{CB9964DC-5E01-4879-9733-CDEE2AB1D1F7}" destId="{D0D20E71-FED1-4623-8034-D329000238BD}" srcOrd="0" destOrd="0" parTransId="{4349BE00-98CD-4A0C-8970-0800DCF0B510}" sibTransId="{9E3869D8-A7FD-4027-8D69-6E2073D34B18}"/>
    <dgm:cxn modelId="{238CB7BF-C9C8-4669-9853-B73EB16C1EB3}" type="presOf" srcId="{CB9964DC-5E01-4879-9733-CDEE2AB1D1F7}" destId="{C7DDC059-89DD-4F99-A10D-9C975D60C8D8}" srcOrd="1" destOrd="0" presId="urn:microsoft.com/office/officeart/2005/8/layout/hierarchy3"/>
    <dgm:cxn modelId="{D24C8A7C-EFA1-45F5-8ECE-D03A2108FBC2}" type="presOf" srcId="{66EFD120-7370-4236-A1C8-805476443644}" destId="{E1C3DDF9-8D78-42AC-8AD1-4E929A97D46F}" srcOrd="0" destOrd="0" presId="urn:microsoft.com/office/officeart/2005/8/layout/hierarchy3"/>
    <dgm:cxn modelId="{91854DA0-7738-448C-B917-5F53FE9AB755}" type="presOf" srcId="{0BD455A4-3A35-4605-A646-A28298F696E8}" destId="{FDD4A873-29D1-4F5D-B606-BEC021656717}" srcOrd="0" destOrd="0" presId="urn:microsoft.com/office/officeart/2005/8/layout/hierarchy3"/>
    <dgm:cxn modelId="{E6C862E7-4247-4DCE-88F8-3F282EEAE10C}" type="presOf" srcId="{D0D20E71-FED1-4623-8034-D329000238BD}" destId="{45B98A4A-0B6D-4F48-B74E-847DD2F0977C}" srcOrd="0" destOrd="0" presId="urn:microsoft.com/office/officeart/2005/8/layout/hierarchy3"/>
    <dgm:cxn modelId="{AEC39A83-76B8-4C0A-97F2-F3865E322778}" srcId="{CB9964DC-5E01-4879-9733-CDEE2AB1D1F7}" destId="{4888119B-4460-4856-B734-0AC31AC71F78}" srcOrd="2" destOrd="0" parTransId="{0E6EAE7D-5720-4E49-8312-A1094045AD70}" sibTransId="{EF609D22-2240-462B-BBC6-2F511A02E366}"/>
    <dgm:cxn modelId="{5381A87D-2F9F-4E5B-B016-190F721D8FE2}" srcId="{CB9964DC-5E01-4879-9733-CDEE2AB1D1F7}" destId="{613D9770-E617-4792-A0EF-694D6913B044}" srcOrd="1" destOrd="0" parTransId="{8E58BE12-E61E-4161-87EB-35A7176E5F95}" sibTransId="{E4B6CB5B-513B-4507-8653-2C68DEB5C6C2}"/>
    <dgm:cxn modelId="{5A0BE935-2E16-4ECD-979E-C3DFA916FC51}" srcId="{CB9964DC-5E01-4879-9733-CDEE2AB1D1F7}" destId="{E9350BBD-0C18-4831-8E7C-F16A45935431}" srcOrd="3" destOrd="0" parTransId="{66EFD120-7370-4236-A1C8-805476443644}" sibTransId="{F16DC11A-92A1-4BB0-B5D0-334054FBA32C}"/>
    <dgm:cxn modelId="{5DA09E97-7A82-4F67-B081-6E3DC853A420}" srcId="{CB9964DC-5E01-4879-9733-CDEE2AB1D1F7}" destId="{0BD455A4-3A35-4605-A646-A28298F696E8}" srcOrd="4" destOrd="0" parTransId="{424C6800-68CF-47B3-A84E-7CCBDF39A632}" sibTransId="{BA5F5B17-9504-4DFE-8A84-F0B9A6649101}"/>
    <dgm:cxn modelId="{7A7E187A-E3C5-4B41-8428-2557CD6FAEE5}" type="presOf" srcId="{613D9770-E617-4792-A0EF-694D6913B044}" destId="{59DD2AFD-1A85-48C2-96F2-E73FC04B45F7}" srcOrd="0" destOrd="0" presId="urn:microsoft.com/office/officeart/2005/8/layout/hierarchy3"/>
    <dgm:cxn modelId="{A2322B35-839D-4CE6-A040-68EBE413F098}" type="presOf" srcId="{7061F2FC-F2AB-4DE3-98B0-886576B4E2C6}" destId="{D433476B-D68D-4328-ADAC-B2895D3D50CF}" srcOrd="0" destOrd="0" presId="urn:microsoft.com/office/officeart/2005/8/layout/hierarchy3"/>
    <dgm:cxn modelId="{6B7FC9E4-BCAE-4E95-A838-3F99A1F86DBC}" type="presOf" srcId="{80E71120-5610-4227-9823-98171824464A}" destId="{52E93384-1EE8-467B-B2FB-37468E63CB8F}" srcOrd="0" destOrd="0" presId="urn:microsoft.com/office/officeart/2005/8/layout/hierarchy3"/>
    <dgm:cxn modelId="{C7B7728B-F56D-4A2A-8044-0B76A5981668}" type="presOf" srcId="{CB9964DC-5E01-4879-9733-CDEE2AB1D1F7}" destId="{ECB1CA3E-26B8-4A39-AEF8-6F06E506D3C7}" srcOrd="0" destOrd="0" presId="urn:microsoft.com/office/officeart/2005/8/layout/hierarchy3"/>
    <dgm:cxn modelId="{821C489E-7630-4E4D-8FDC-ED9686C54CA9}" type="presParOf" srcId="{D433476B-D68D-4328-ADAC-B2895D3D50CF}" destId="{1E58A3BC-F1F7-40EE-89AA-32E802ED4BF7}" srcOrd="0" destOrd="0" presId="urn:microsoft.com/office/officeart/2005/8/layout/hierarchy3"/>
    <dgm:cxn modelId="{067E159B-825D-4C13-AF82-6386E9F5CBF7}" type="presParOf" srcId="{1E58A3BC-F1F7-40EE-89AA-32E802ED4BF7}" destId="{D21DF85A-45CA-4CE0-B0ED-CF4615475EE0}" srcOrd="0" destOrd="0" presId="urn:microsoft.com/office/officeart/2005/8/layout/hierarchy3"/>
    <dgm:cxn modelId="{FC7805F8-0BCD-4184-B034-275B9BEE04DD}" type="presParOf" srcId="{D21DF85A-45CA-4CE0-B0ED-CF4615475EE0}" destId="{ECB1CA3E-26B8-4A39-AEF8-6F06E506D3C7}" srcOrd="0" destOrd="0" presId="urn:microsoft.com/office/officeart/2005/8/layout/hierarchy3"/>
    <dgm:cxn modelId="{DE0E05DD-942B-4E95-B896-81484BE8D9A8}" type="presParOf" srcId="{D21DF85A-45CA-4CE0-B0ED-CF4615475EE0}" destId="{C7DDC059-89DD-4F99-A10D-9C975D60C8D8}" srcOrd="1" destOrd="0" presId="urn:microsoft.com/office/officeart/2005/8/layout/hierarchy3"/>
    <dgm:cxn modelId="{8A8400F9-B63A-4B0A-A031-084864F1B401}" type="presParOf" srcId="{1E58A3BC-F1F7-40EE-89AA-32E802ED4BF7}" destId="{F784BE88-3DB9-4E87-AFCA-2ED0BF00DEA1}" srcOrd="1" destOrd="0" presId="urn:microsoft.com/office/officeart/2005/8/layout/hierarchy3"/>
    <dgm:cxn modelId="{03C71E75-C792-4422-B633-26501DF09844}" type="presParOf" srcId="{F784BE88-3DB9-4E87-AFCA-2ED0BF00DEA1}" destId="{6453487C-0FAF-4B32-BD10-ECD1ABD7E947}" srcOrd="0" destOrd="0" presId="urn:microsoft.com/office/officeart/2005/8/layout/hierarchy3"/>
    <dgm:cxn modelId="{62B5E82C-18E6-4C27-8692-BBA5E2280651}" type="presParOf" srcId="{F784BE88-3DB9-4E87-AFCA-2ED0BF00DEA1}" destId="{45B98A4A-0B6D-4F48-B74E-847DD2F0977C}" srcOrd="1" destOrd="0" presId="urn:microsoft.com/office/officeart/2005/8/layout/hierarchy3"/>
    <dgm:cxn modelId="{1CE4FFB0-6063-4CE3-95C3-71374E54810C}" type="presParOf" srcId="{F784BE88-3DB9-4E87-AFCA-2ED0BF00DEA1}" destId="{F27B7295-80E4-4410-9A4D-672618C6243E}" srcOrd="2" destOrd="0" presId="urn:microsoft.com/office/officeart/2005/8/layout/hierarchy3"/>
    <dgm:cxn modelId="{21820DFA-601C-4F5A-9E94-36B9CC117556}" type="presParOf" srcId="{F784BE88-3DB9-4E87-AFCA-2ED0BF00DEA1}" destId="{59DD2AFD-1A85-48C2-96F2-E73FC04B45F7}" srcOrd="3" destOrd="0" presId="urn:microsoft.com/office/officeart/2005/8/layout/hierarchy3"/>
    <dgm:cxn modelId="{C971B210-CCE0-4E24-8BF3-7F1F97314898}" type="presParOf" srcId="{F784BE88-3DB9-4E87-AFCA-2ED0BF00DEA1}" destId="{672A5E56-DE7C-423B-8AF4-B37E93A0E788}" srcOrd="4" destOrd="0" presId="urn:microsoft.com/office/officeart/2005/8/layout/hierarchy3"/>
    <dgm:cxn modelId="{6AC4B192-C083-4EB8-91EB-600A626F84B3}" type="presParOf" srcId="{F784BE88-3DB9-4E87-AFCA-2ED0BF00DEA1}" destId="{0AFB512E-0A1F-4167-ADE0-87DA96AF7CDA}" srcOrd="5" destOrd="0" presId="urn:microsoft.com/office/officeart/2005/8/layout/hierarchy3"/>
    <dgm:cxn modelId="{5923DA7E-2A37-4422-9E3C-E8960ADC5856}" type="presParOf" srcId="{F784BE88-3DB9-4E87-AFCA-2ED0BF00DEA1}" destId="{E1C3DDF9-8D78-42AC-8AD1-4E929A97D46F}" srcOrd="6" destOrd="0" presId="urn:microsoft.com/office/officeart/2005/8/layout/hierarchy3"/>
    <dgm:cxn modelId="{AB610678-1FAF-4C52-AC8D-C5BA768BC3A3}" type="presParOf" srcId="{F784BE88-3DB9-4E87-AFCA-2ED0BF00DEA1}" destId="{33DB687E-6F14-4652-B35A-51688E08CDBC}" srcOrd="7" destOrd="0" presId="urn:microsoft.com/office/officeart/2005/8/layout/hierarchy3"/>
    <dgm:cxn modelId="{28B2030D-52FD-42DE-94DE-DDB6237CECDA}" type="presParOf" srcId="{F784BE88-3DB9-4E87-AFCA-2ED0BF00DEA1}" destId="{6BA344AC-4505-413D-A61D-F24FAE58D7EF}" srcOrd="8" destOrd="0" presId="urn:microsoft.com/office/officeart/2005/8/layout/hierarchy3"/>
    <dgm:cxn modelId="{1B27B7FF-000B-4048-B31A-1DA9C5BC9231}" type="presParOf" srcId="{F784BE88-3DB9-4E87-AFCA-2ED0BF00DEA1}" destId="{FDD4A873-29D1-4F5D-B606-BEC021656717}" srcOrd="9" destOrd="0" presId="urn:microsoft.com/office/officeart/2005/8/layout/hierarchy3"/>
    <dgm:cxn modelId="{D78E5529-BF80-4B3E-8A57-B2A0F51D0EF7}" type="presParOf" srcId="{F784BE88-3DB9-4E87-AFCA-2ED0BF00DEA1}" destId="{A5CE2B06-D6D3-4E32-A292-236CE553F692}" srcOrd="10" destOrd="0" presId="urn:microsoft.com/office/officeart/2005/8/layout/hierarchy3"/>
    <dgm:cxn modelId="{AFE4DFF7-D993-47F2-9448-D62467F6B548}" type="presParOf" srcId="{F784BE88-3DB9-4E87-AFCA-2ED0BF00DEA1}" destId="{52E93384-1EE8-467B-B2FB-37468E63CB8F}" srcOrd="1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1C43875-16BF-41B1-8F8F-E4EF84D5FDFC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D2770B9-E33B-45D1-8F86-EA7EED92B0E2}">
      <dgm:prSet phldrT="[Texto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Diseñar e implementar un calibrador de cronómetros digitales </a:t>
          </a:r>
          <a:endParaRPr lang="es-EC" sz="1400" b="1" dirty="0">
            <a:solidFill>
              <a:schemeClr val="tx1"/>
            </a:solidFill>
          </a:endParaRPr>
        </a:p>
      </dgm:t>
    </dgm:pt>
    <dgm:pt modelId="{26895458-3483-406B-B72F-0F8D5B8E9329}" type="parTrans" cxnId="{22B02A85-1D20-48A5-8CFF-6CA01D35E415}">
      <dgm:prSet/>
      <dgm:spPr/>
      <dgm:t>
        <a:bodyPr/>
        <a:lstStyle/>
        <a:p>
          <a:endParaRPr lang="es-EC"/>
        </a:p>
      </dgm:t>
    </dgm:pt>
    <dgm:pt modelId="{F8FCC375-34F0-4157-867F-D05332014ACF}" type="sibTrans" cxnId="{22B02A85-1D20-48A5-8CFF-6CA01D35E415}">
      <dgm:prSet/>
      <dgm:spPr/>
      <dgm:t>
        <a:bodyPr/>
        <a:lstStyle/>
        <a:p>
          <a:endParaRPr lang="es-EC"/>
        </a:p>
      </dgm:t>
    </dgm:pt>
    <dgm:pt modelId="{B9A04C09-63D9-47E1-A984-9885ADB3D120}">
      <dgm:prSet phldrT="[Texto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con la técnica de medición más eficiente</a:t>
          </a:r>
          <a:endParaRPr lang="es-EC" sz="1400" b="1" dirty="0">
            <a:solidFill>
              <a:schemeClr val="tx1"/>
            </a:solidFill>
          </a:endParaRPr>
        </a:p>
      </dgm:t>
    </dgm:pt>
    <dgm:pt modelId="{03D74D0C-C050-4EBE-9DB6-2974A80A8BDF}" type="parTrans" cxnId="{6248C22F-26FE-4601-827F-E5F2E337AEB3}">
      <dgm:prSet/>
      <dgm:spPr/>
      <dgm:t>
        <a:bodyPr/>
        <a:lstStyle/>
        <a:p>
          <a:endParaRPr lang="es-EC"/>
        </a:p>
      </dgm:t>
    </dgm:pt>
    <dgm:pt modelId="{B40ADA04-73E2-4EC3-B876-4258296DE707}" type="sibTrans" cxnId="{6248C22F-26FE-4601-827F-E5F2E337AEB3}">
      <dgm:prSet/>
      <dgm:spPr/>
      <dgm:t>
        <a:bodyPr/>
        <a:lstStyle/>
        <a:p>
          <a:endParaRPr lang="es-EC"/>
        </a:p>
      </dgm:t>
    </dgm:pt>
    <dgm:pt modelId="{0AC55F16-4D6D-4320-9F64-58E82323CB71}">
      <dgm:prSet phldrT="[Texto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a través de un estudio comparativo</a:t>
          </a:r>
          <a:endParaRPr lang="es-EC" sz="1400" b="1" dirty="0">
            <a:solidFill>
              <a:schemeClr val="tx1"/>
            </a:solidFill>
          </a:endParaRPr>
        </a:p>
      </dgm:t>
    </dgm:pt>
    <dgm:pt modelId="{B36FD716-E9EF-43FB-BE64-DD392BD17A08}" type="parTrans" cxnId="{96A64820-1D8C-4239-A022-9897C26E15F2}">
      <dgm:prSet/>
      <dgm:spPr/>
      <dgm:t>
        <a:bodyPr/>
        <a:lstStyle/>
        <a:p>
          <a:endParaRPr lang="es-EC"/>
        </a:p>
      </dgm:t>
    </dgm:pt>
    <dgm:pt modelId="{A9DD3158-3A35-4327-BB0A-D818BCFBBD7E}" type="sibTrans" cxnId="{96A64820-1D8C-4239-A022-9897C26E15F2}">
      <dgm:prSet/>
      <dgm:spPr/>
      <dgm:t>
        <a:bodyPr/>
        <a:lstStyle/>
        <a:p>
          <a:endParaRPr lang="es-EC"/>
        </a:p>
      </dgm:t>
    </dgm:pt>
    <dgm:pt modelId="{32AFEC65-1A6E-4C52-B9A3-E43DB383A960}">
      <dgm:prSet phldrT="[Texto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que determine que método es el más exacto y preciso</a:t>
          </a:r>
          <a:endParaRPr lang="es-EC" sz="1400" b="1" dirty="0">
            <a:solidFill>
              <a:schemeClr val="tx1"/>
            </a:solidFill>
          </a:endParaRPr>
        </a:p>
      </dgm:t>
    </dgm:pt>
    <dgm:pt modelId="{CB15F5F5-25C2-446D-A7DB-D00BA50A98F8}" type="parTrans" cxnId="{120612A8-CFE8-4ED1-86E3-29930C6D183C}">
      <dgm:prSet/>
      <dgm:spPr/>
      <dgm:t>
        <a:bodyPr/>
        <a:lstStyle/>
        <a:p>
          <a:endParaRPr lang="es-EC"/>
        </a:p>
      </dgm:t>
    </dgm:pt>
    <dgm:pt modelId="{B0CFCE76-F169-4C4A-B891-5B183CF36580}" type="sibTrans" cxnId="{120612A8-CFE8-4ED1-86E3-29930C6D183C}">
      <dgm:prSet/>
      <dgm:spPr/>
      <dgm:t>
        <a:bodyPr/>
        <a:lstStyle/>
        <a:p>
          <a:endParaRPr lang="es-EC"/>
        </a:p>
      </dgm:t>
    </dgm:pt>
    <dgm:pt modelId="{16F1CB42-ED64-4AB8-9440-99FEAD9398E7}">
      <dgm:prSet phldrT="[Texto]" custT="1"/>
      <dgm:spPr>
        <a:noFill/>
        <a:ln>
          <a:solidFill>
            <a:schemeClr val="accent1"/>
          </a:solidFill>
        </a:ln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para mejorar la productividad y calidad de los procesos de calibración del CMEE </a:t>
          </a:r>
          <a:endParaRPr lang="es-EC" sz="1400" b="1" dirty="0">
            <a:solidFill>
              <a:schemeClr val="tx1"/>
            </a:solidFill>
          </a:endParaRPr>
        </a:p>
      </dgm:t>
    </dgm:pt>
    <dgm:pt modelId="{7B095481-56EF-40FC-A0B1-EE7F6D0BF372}" type="parTrans" cxnId="{94815CF7-093C-4283-B360-8CBC8B635F55}">
      <dgm:prSet/>
      <dgm:spPr/>
      <dgm:t>
        <a:bodyPr/>
        <a:lstStyle/>
        <a:p>
          <a:endParaRPr lang="es-EC"/>
        </a:p>
      </dgm:t>
    </dgm:pt>
    <dgm:pt modelId="{1D586EE0-55BA-46B0-8063-8A91D39B3A0A}" type="sibTrans" cxnId="{94815CF7-093C-4283-B360-8CBC8B635F55}">
      <dgm:prSet/>
      <dgm:spPr/>
      <dgm:t>
        <a:bodyPr/>
        <a:lstStyle/>
        <a:p>
          <a:endParaRPr lang="es-EC"/>
        </a:p>
      </dgm:t>
    </dgm:pt>
    <dgm:pt modelId="{FE516037-7A34-44BA-9D56-B507DBF85625}" type="pres">
      <dgm:prSet presAssocID="{C1C43875-16BF-41B1-8F8F-E4EF84D5FDFC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1003D54-2819-4925-A20F-DC2346AD42BA}" type="pres">
      <dgm:prSet presAssocID="{ED2770B9-E33B-45D1-8F86-EA7EED92B0E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54B1273-F775-4DD2-ACA2-F8BAD5AECA24}" type="pres">
      <dgm:prSet presAssocID="{ED2770B9-E33B-45D1-8F86-EA7EED92B0E2}" presName="spNode" presStyleCnt="0"/>
      <dgm:spPr/>
    </dgm:pt>
    <dgm:pt modelId="{B9676B5A-D6DF-4188-AD8A-787346A203AE}" type="pres">
      <dgm:prSet presAssocID="{F8FCC375-34F0-4157-867F-D05332014ACF}" presName="sibTrans" presStyleLbl="sibTrans1D1" presStyleIdx="0" presStyleCnt="5"/>
      <dgm:spPr/>
      <dgm:t>
        <a:bodyPr/>
        <a:lstStyle/>
        <a:p>
          <a:endParaRPr lang="es-EC"/>
        </a:p>
      </dgm:t>
    </dgm:pt>
    <dgm:pt modelId="{CACD48E1-F189-4444-ADBB-D560E927BC97}" type="pres">
      <dgm:prSet presAssocID="{B9A04C09-63D9-47E1-A984-9885ADB3D120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049C065-7977-4482-8F5B-4563E0D7CE36}" type="pres">
      <dgm:prSet presAssocID="{B9A04C09-63D9-47E1-A984-9885ADB3D120}" presName="spNode" presStyleCnt="0"/>
      <dgm:spPr/>
    </dgm:pt>
    <dgm:pt modelId="{305100F0-AB0E-4C92-9C56-93192D7D100D}" type="pres">
      <dgm:prSet presAssocID="{B40ADA04-73E2-4EC3-B876-4258296DE707}" presName="sibTrans" presStyleLbl="sibTrans1D1" presStyleIdx="1" presStyleCnt="5"/>
      <dgm:spPr/>
      <dgm:t>
        <a:bodyPr/>
        <a:lstStyle/>
        <a:p>
          <a:endParaRPr lang="es-EC"/>
        </a:p>
      </dgm:t>
    </dgm:pt>
    <dgm:pt modelId="{31D0F938-1C6F-43F7-8175-282A7D4AA9E1}" type="pres">
      <dgm:prSet presAssocID="{0AC55F16-4D6D-4320-9F64-58E82323CB7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33A383-8024-4D52-82AB-0775E659B994}" type="pres">
      <dgm:prSet presAssocID="{0AC55F16-4D6D-4320-9F64-58E82323CB71}" presName="spNode" presStyleCnt="0"/>
      <dgm:spPr/>
    </dgm:pt>
    <dgm:pt modelId="{C0D18C03-3E18-4C36-9316-8D7D4C2F4674}" type="pres">
      <dgm:prSet presAssocID="{A9DD3158-3A35-4327-BB0A-D818BCFBBD7E}" presName="sibTrans" presStyleLbl="sibTrans1D1" presStyleIdx="2" presStyleCnt="5"/>
      <dgm:spPr/>
      <dgm:t>
        <a:bodyPr/>
        <a:lstStyle/>
        <a:p>
          <a:endParaRPr lang="es-EC"/>
        </a:p>
      </dgm:t>
    </dgm:pt>
    <dgm:pt modelId="{71F7FA5D-42CB-4A20-87FB-0E13724C4F9B}" type="pres">
      <dgm:prSet presAssocID="{32AFEC65-1A6E-4C52-B9A3-E43DB383A960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88FD52-8C68-46A6-ACE3-C7D98B9D487C}" type="pres">
      <dgm:prSet presAssocID="{32AFEC65-1A6E-4C52-B9A3-E43DB383A960}" presName="spNode" presStyleCnt="0"/>
      <dgm:spPr/>
    </dgm:pt>
    <dgm:pt modelId="{5ADC5741-DBC4-42D8-B9F7-4FC3285CC760}" type="pres">
      <dgm:prSet presAssocID="{B0CFCE76-F169-4C4A-B891-5B183CF36580}" presName="sibTrans" presStyleLbl="sibTrans1D1" presStyleIdx="3" presStyleCnt="5"/>
      <dgm:spPr/>
      <dgm:t>
        <a:bodyPr/>
        <a:lstStyle/>
        <a:p>
          <a:endParaRPr lang="es-EC"/>
        </a:p>
      </dgm:t>
    </dgm:pt>
    <dgm:pt modelId="{A4AFE031-F666-4D9B-93DD-F1D2546C7190}" type="pres">
      <dgm:prSet presAssocID="{16F1CB42-ED64-4AB8-9440-99FEAD9398E7}" presName="node" presStyleLbl="node1" presStyleIdx="4" presStyleCnt="5" custScaleX="100625" custScaleY="1283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FD6513-E3DA-4B9E-A09F-65084E89E5D0}" type="pres">
      <dgm:prSet presAssocID="{16F1CB42-ED64-4AB8-9440-99FEAD9398E7}" presName="spNode" presStyleCnt="0"/>
      <dgm:spPr/>
    </dgm:pt>
    <dgm:pt modelId="{3E62A7F0-C2BB-4119-850D-6FCA98FABECD}" type="pres">
      <dgm:prSet presAssocID="{1D586EE0-55BA-46B0-8063-8A91D39B3A0A}" presName="sibTrans" presStyleLbl="sibTrans1D1" presStyleIdx="4" presStyleCnt="5"/>
      <dgm:spPr/>
      <dgm:t>
        <a:bodyPr/>
        <a:lstStyle/>
        <a:p>
          <a:endParaRPr lang="es-EC"/>
        </a:p>
      </dgm:t>
    </dgm:pt>
  </dgm:ptLst>
  <dgm:cxnLst>
    <dgm:cxn modelId="{DB56ACCD-7D58-4CE6-9B9A-9A39E3EAC27E}" type="presOf" srcId="{16F1CB42-ED64-4AB8-9440-99FEAD9398E7}" destId="{A4AFE031-F666-4D9B-93DD-F1D2546C7190}" srcOrd="0" destOrd="0" presId="urn:microsoft.com/office/officeart/2005/8/layout/cycle5"/>
    <dgm:cxn modelId="{22B02A85-1D20-48A5-8CFF-6CA01D35E415}" srcId="{C1C43875-16BF-41B1-8F8F-E4EF84D5FDFC}" destId="{ED2770B9-E33B-45D1-8F86-EA7EED92B0E2}" srcOrd="0" destOrd="0" parTransId="{26895458-3483-406B-B72F-0F8D5B8E9329}" sibTransId="{F8FCC375-34F0-4157-867F-D05332014ACF}"/>
    <dgm:cxn modelId="{F5D050B3-4996-45E0-B8A6-65CAD9D41B24}" type="presOf" srcId="{B0CFCE76-F169-4C4A-B891-5B183CF36580}" destId="{5ADC5741-DBC4-42D8-B9F7-4FC3285CC760}" srcOrd="0" destOrd="0" presId="urn:microsoft.com/office/officeart/2005/8/layout/cycle5"/>
    <dgm:cxn modelId="{BF5A34A6-8EB4-494F-8C70-0DF5C9627962}" type="presOf" srcId="{C1C43875-16BF-41B1-8F8F-E4EF84D5FDFC}" destId="{FE516037-7A34-44BA-9D56-B507DBF85625}" srcOrd="0" destOrd="0" presId="urn:microsoft.com/office/officeart/2005/8/layout/cycle5"/>
    <dgm:cxn modelId="{9D54DA4E-8369-4208-96D6-AEDFE0185D3B}" type="presOf" srcId="{B9A04C09-63D9-47E1-A984-9885ADB3D120}" destId="{CACD48E1-F189-4444-ADBB-D560E927BC97}" srcOrd="0" destOrd="0" presId="urn:microsoft.com/office/officeart/2005/8/layout/cycle5"/>
    <dgm:cxn modelId="{120612A8-CFE8-4ED1-86E3-29930C6D183C}" srcId="{C1C43875-16BF-41B1-8F8F-E4EF84D5FDFC}" destId="{32AFEC65-1A6E-4C52-B9A3-E43DB383A960}" srcOrd="3" destOrd="0" parTransId="{CB15F5F5-25C2-446D-A7DB-D00BA50A98F8}" sibTransId="{B0CFCE76-F169-4C4A-B891-5B183CF36580}"/>
    <dgm:cxn modelId="{EADED42D-6196-4925-94B4-07CD893C6089}" type="presOf" srcId="{ED2770B9-E33B-45D1-8F86-EA7EED92B0E2}" destId="{11003D54-2819-4925-A20F-DC2346AD42BA}" srcOrd="0" destOrd="0" presId="urn:microsoft.com/office/officeart/2005/8/layout/cycle5"/>
    <dgm:cxn modelId="{A6EFD7D9-6FC6-4F88-A628-AB42748A7974}" type="presOf" srcId="{1D586EE0-55BA-46B0-8063-8A91D39B3A0A}" destId="{3E62A7F0-C2BB-4119-850D-6FCA98FABECD}" srcOrd="0" destOrd="0" presId="urn:microsoft.com/office/officeart/2005/8/layout/cycle5"/>
    <dgm:cxn modelId="{D17506FA-9F1F-46E7-8E0D-D867F389CBEB}" type="presOf" srcId="{0AC55F16-4D6D-4320-9F64-58E82323CB71}" destId="{31D0F938-1C6F-43F7-8175-282A7D4AA9E1}" srcOrd="0" destOrd="0" presId="urn:microsoft.com/office/officeart/2005/8/layout/cycle5"/>
    <dgm:cxn modelId="{6248C22F-26FE-4601-827F-E5F2E337AEB3}" srcId="{C1C43875-16BF-41B1-8F8F-E4EF84D5FDFC}" destId="{B9A04C09-63D9-47E1-A984-9885ADB3D120}" srcOrd="1" destOrd="0" parTransId="{03D74D0C-C050-4EBE-9DB6-2974A80A8BDF}" sibTransId="{B40ADA04-73E2-4EC3-B876-4258296DE707}"/>
    <dgm:cxn modelId="{04B9DE94-ABC7-47C0-94A5-82BB220C0F49}" type="presOf" srcId="{F8FCC375-34F0-4157-867F-D05332014ACF}" destId="{B9676B5A-D6DF-4188-AD8A-787346A203AE}" srcOrd="0" destOrd="0" presId="urn:microsoft.com/office/officeart/2005/8/layout/cycle5"/>
    <dgm:cxn modelId="{16219293-30CE-42B7-9D14-AFFEC6FA700B}" type="presOf" srcId="{32AFEC65-1A6E-4C52-B9A3-E43DB383A960}" destId="{71F7FA5D-42CB-4A20-87FB-0E13724C4F9B}" srcOrd="0" destOrd="0" presId="urn:microsoft.com/office/officeart/2005/8/layout/cycle5"/>
    <dgm:cxn modelId="{736206E2-F089-48EE-B968-7B7AA85706DF}" type="presOf" srcId="{B40ADA04-73E2-4EC3-B876-4258296DE707}" destId="{305100F0-AB0E-4C92-9C56-93192D7D100D}" srcOrd="0" destOrd="0" presId="urn:microsoft.com/office/officeart/2005/8/layout/cycle5"/>
    <dgm:cxn modelId="{B9018A18-2385-4EE2-9B34-D55ADFF463E7}" type="presOf" srcId="{A9DD3158-3A35-4327-BB0A-D818BCFBBD7E}" destId="{C0D18C03-3E18-4C36-9316-8D7D4C2F4674}" srcOrd="0" destOrd="0" presId="urn:microsoft.com/office/officeart/2005/8/layout/cycle5"/>
    <dgm:cxn modelId="{96A64820-1D8C-4239-A022-9897C26E15F2}" srcId="{C1C43875-16BF-41B1-8F8F-E4EF84D5FDFC}" destId="{0AC55F16-4D6D-4320-9F64-58E82323CB71}" srcOrd="2" destOrd="0" parTransId="{B36FD716-E9EF-43FB-BE64-DD392BD17A08}" sibTransId="{A9DD3158-3A35-4327-BB0A-D818BCFBBD7E}"/>
    <dgm:cxn modelId="{94815CF7-093C-4283-B360-8CBC8B635F55}" srcId="{C1C43875-16BF-41B1-8F8F-E4EF84D5FDFC}" destId="{16F1CB42-ED64-4AB8-9440-99FEAD9398E7}" srcOrd="4" destOrd="0" parTransId="{7B095481-56EF-40FC-A0B1-EE7F6D0BF372}" sibTransId="{1D586EE0-55BA-46B0-8063-8A91D39B3A0A}"/>
    <dgm:cxn modelId="{F9161F77-7AD0-4BE3-9BA5-A70095BF39C0}" type="presParOf" srcId="{FE516037-7A34-44BA-9D56-B507DBF85625}" destId="{11003D54-2819-4925-A20F-DC2346AD42BA}" srcOrd="0" destOrd="0" presId="urn:microsoft.com/office/officeart/2005/8/layout/cycle5"/>
    <dgm:cxn modelId="{B55CDD32-BC8C-4422-AE03-A677A1CDAFE6}" type="presParOf" srcId="{FE516037-7A34-44BA-9D56-B507DBF85625}" destId="{B54B1273-F775-4DD2-ACA2-F8BAD5AECA24}" srcOrd="1" destOrd="0" presId="urn:microsoft.com/office/officeart/2005/8/layout/cycle5"/>
    <dgm:cxn modelId="{6D20800F-79D4-4DD5-AD4C-BA237F058091}" type="presParOf" srcId="{FE516037-7A34-44BA-9D56-B507DBF85625}" destId="{B9676B5A-D6DF-4188-AD8A-787346A203AE}" srcOrd="2" destOrd="0" presId="urn:microsoft.com/office/officeart/2005/8/layout/cycle5"/>
    <dgm:cxn modelId="{4513DE0A-BDEE-4A7E-8CAC-3CA431864519}" type="presParOf" srcId="{FE516037-7A34-44BA-9D56-B507DBF85625}" destId="{CACD48E1-F189-4444-ADBB-D560E927BC97}" srcOrd="3" destOrd="0" presId="urn:microsoft.com/office/officeart/2005/8/layout/cycle5"/>
    <dgm:cxn modelId="{D13E9CBF-3CB1-4A92-AC46-27796D3C6E38}" type="presParOf" srcId="{FE516037-7A34-44BA-9D56-B507DBF85625}" destId="{F049C065-7977-4482-8F5B-4563E0D7CE36}" srcOrd="4" destOrd="0" presId="urn:microsoft.com/office/officeart/2005/8/layout/cycle5"/>
    <dgm:cxn modelId="{2CEF3A45-FD8C-48A6-91AB-CDF9628269F0}" type="presParOf" srcId="{FE516037-7A34-44BA-9D56-B507DBF85625}" destId="{305100F0-AB0E-4C92-9C56-93192D7D100D}" srcOrd="5" destOrd="0" presId="urn:microsoft.com/office/officeart/2005/8/layout/cycle5"/>
    <dgm:cxn modelId="{A271B8D6-89C3-48F9-8EBF-6CA2BA9E1D69}" type="presParOf" srcId="{FE516037-7A34-44BA-9D56-B507DBF85625}" destId="{31D0F938-1C6F-43F7-8175-282A7D4AA9E1}" srcOrd="6" destOrd="0" presId="urn:microsoft.com/office/officeart/2005/8/layout/cycle5"/>
    <dgm:cxn modelId="{B7084CB8-1C62-412B-A961-6C42C56877A2}" type="presParOf" srcId="{FE516037-7A34-44BA-9D56-B507DBF85625}" destId="{F133A383-8024-4D52-82AB-0775E659B994}" srcOrd="7" destOrd="0" presId="urn:microsoft.com/office/officeart/2005/8/layout/cycle5"/>
    <dgm:cxn modelId="{FDACE538-0257-428D-9C80-5B447B3B2AF1}" type="presParOf" srcId="{FE516037-7A34-44BA-9D56-B507DBF85625}" destId="{C0D18C03-3E18-4C36-9316-8D7D4C2F4674}" srcOrd="8" destOrd="0" presId="urn:microsoft.com/office/officeart/2005/8/layout/cycle5"/>
    <dgm:cxn modelId="{F9D755BE-8316-4AFA-B87E-C4D372A540A1}" type="presParOf" srcId="{FE516037-7A34-44BA-9D56-B507DBF85625}" destId="{71F7FA5D-42CB-4A20-87FB-0E13724C4F9B}" srcOrd="9" destOrd="0" presId="urn:microsoft.com/office/officeart/2005/8/layout/cycle5"/>
    <dgm:cxn modelId="{6C37BD43-4C1C-46A8-84DD-80D5D3CAE15D}" type="presParOf" srcId="{FE516037-7A34-44BA-9D56-B507DBF85625}" destId="{2E88FD52-8C68-46A6-ACE3-C7D98B9D487C}" srcOrd="10" destOrd="0" presId="urn:microsoft.com/office/officeart/2005/8/layout/cycle5"/>
    <dgm:cxn modelId="{C7CFC903-52C4-479C-B618-8F720FC23EE7}" type="presParOf" srcId="{FE516037-7A34-44BA-9D56-B507DBF85625}" destId="{5ADC5741-DBC4-42D8-B9F7-4FC3285CC760}" srcOrd="11" destOrd="0" presId="urn:microsoft.com/office/officeart/2005/8/layout/cycle5"/>
    <dgm:cxn modelId="{93395E97-4965-4F94-865F-4E9D6FBF848B}" type="presParOf" srcId="{FE516037-7A34-44BA-9D56-B507DBF85625}" destId="{A4AFE031-F666-4D9B-93DD-F1D2546C7190}" srcOrd="12" destOrd="0" presId="urn:microsoft.com/office/officeart/2005/8/layout/cycle5"/>
    <dgm:cxn modelId="{2D804E56-0EB8-4F26-8316-C9FDA1B306A7}" type="presParOf" srcId="{FE516037-7A34-44BA-9D56-B507DBF85625}" destId="{91FD6513-E3DA-4B9E-A09F-65084E89E5D0}" srcOrd="13" destOrd="0" presId="urn:microsoft.com/office/officeart/2005/8/layout/cycle5"/>
    <dgm:cxn modelId="{9C48ECFF-A317-42CD-839E-9F3222CDFC0A}" type="presParOf" srcId="{FE516037-7A34-44BA-9D56-B507DBF85625}" destId="{3E62A7F0-C2BB-4119-850D-6FCA98FABEC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553C776-013A-4D71-9028-7253B543D4D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52514A9-7F8A-42B8-BFA2-4AEF22C42E9B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C" sz="2000" b="1" dirty="0" smtClean="0">
              <a:solidFill>
                <a:schemeClr val="tx1"/>
              </a:solidFill>
            </a:rPr>
            <a:t>Levantar información métodos de calibración</a:t>
          </a:r>
          <a:endParaRPr lang="es-EC" sz="2000" b="1" dirty="0">
            <a:solidFill>
              <a:schemeClr val="tx1"/>
            </a:solidFill>
          </a:endParaRPr>
        </a:p>
      </dgm:t>
    </dgm:pt>
    <dgm:pt modelId="{60EE178D-DE96-4D6D-94BF-4083D00A0DF4}" type="parTrans" cxnId="{E108BD6E-D93E-4504-B936-6180EAC77428}">
      <dgm:prSet/>
      <dgm:spPr/>
      <dgm:t>
        <a:bodyPr/>
        <a:lstStyle/>
        <a:p>
          <a:endParaRPr lang="es-EC"/>
        </a:p>
      </dgm:t>
    </dgm:pt>
    <dgm:pt modelId="{7E94CD0E-5F90-4BC3-84AF-02858CD8876D}" type="sibTrans" cxnId="{E108BD6E-D93E-4504-B936-6180EAC77428}">
      <dgm:prSet/>
      <dgm:spPr/>
      <dgm:t>
        <a:bodyPr/>
        <a:lstStyle/>
        <a:p>
          <a:endParaRPr lang="es-EC"/>
        </a:p>
      </dgm:t>
    </dgm:pt>
    <dgm:pt modelId="{F2EBAA75-53CA-4ECD-AB9C-D96C32403EBC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C" sz="2000" b="1" dirty="0" smtClean="0">
              <a:solidFill>
                <a:schemeClr val="tx1"/>
              </a:solidFill>
            </a:rPr>
            <a:t>Diseñar e implementar un circuito captador de las señales del oscilador</a:t>
          </a:r>
          <a:endParaRPr lang="es-EC" sz="2000" b="1" dirty="0">
            <a:solidFill>
              <a:schemeClr val="tx1"/>
            </a:solidFill>
          </a:endParaRPr>
        </a:p>
      </dgm:t>
    </dgm:pt>
    <dgm:pt modelId="{2B1B6A37-CF25-4B50-9999-E284F86D4F67}" type="parTrans" cxnId="{C1386B13-629E-42F7-B228-9F9929DC78E1}">
      <dgm:prSet/>
      <dgm:spPr/>
      <dgm:t>
        <a:bodyPr/>
        <a:lstStyle/>
        <a:p>
          <a:endParaRPr lang="es-EC"/>
        </a:p>
      </dgm:t>
    </dgm:pt>
    <dgm:pt modelId="{043F0DEC-7B20-4568-BEE9-203A6B2AE703}" type="sibTrans" cxnId="{C1386B13-629E-42F7-B228-9F9929DC78E1}">
      <dgm:prSet/>
      <dgm:spPr/>
      <dgm:t>
        <a:bodyPr/>
        <a:lstStyle/>
        <a:p>
          <a:endParaRPr lang="es-EC"/>
        </a:p>
      </dgm:t>
    </dgm:pt>
    <dgm:pt modelId="{B9FB61C3-528C-4A62-9D86-616683566C40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C" sz="2000" b="1" dirty="0" smtClean="0">
              <a:solidFill>
                <a:schemeClr val="tx1"/>
              </a:solidFill>
            </a:rPr>
            <a:t>Diseñar e implementar los módulos experimentales para las técnicas propuestas</a:t>
          </a:r>
          <a:r>
            <a:rPr lang="es-EC" sz="1200" dirty="0" smtClean="0"/>
            <a:t>.</a:t>
          </a:r>
          <a:endParaRPr lang="es-EC" sz="1200" dirty="0"/>
        </a:p>
      </dgm:t>
    </dgm:pt>
    <dgm:pt modelId="{DF4108FE-63C5-4B3C-AD3A-FD731D4D4021}" type="parTrans" cxnId="{39245295-E072-4462-BC7E-16326A285D4A}">
      <dgm:prSet/>
      <dgm:spPr/>
      <dgm:t>
        <a:bodyPr/>
        <a:lstStyle/>
        <a:p>
          <a:endParaRPr lang="es-EC"/>
        </a:p>
      </dgm:t>
    </dgm:pt>
    <dgm:pt modelId="{704C72AE-F463-4820-9AE3-3BBE5B1C44A4}" type="sibTrans" cxnId="{39245295-E072-4462-BC7E-16326A285D4A}">
      <dgm:prSet/>
      <dgm:spPr/>
      <dgm:t>
        <a:bodyPr/>
        <a:lstStyle/>
        <a:p>
          <a:endParaRPr lang="es-EC"/>
        </a:p>
      </dgm:t>
    </dgm:pt>
    <dgm:pt modelId="{C5C3E7AB-FEC1-4235-86CE-E133219E06FB}">
      <dgm:prSet phldrT="[Texto]" custT="1"/>
      <dgm:spPr>
        <a:solidFill>
          <a:schemeClr val="accent3">
            <a:lumMod val="60000"/>
            <a:lumOff val="40000"/>
          </a:schemeClr>
        </a:solidFill>
      </dgm:spPr>
      <dgm:t>
        <a:bodyPr/>
        <a:lstStyle/>
        <a:p>
          <a:r>
            <a:rPr lang="es-EC" sz="2000" b="1" dirty="0" smtClean="0">
              <a:solidFill>
                <a:schemeClr val="tx1"/>
              </a:solidFill>
            </a:rPr>
            <a:t>Disminuir los errores inducidos por los operarios</a:t>
          </a:r>
          <a:endParaRPr lang="es-EC" sz="2000" b="1" dirty="0">
            <a:solidFill>
              <a:schemeClr val="tx1"/>
            </a:solidFill>
          </a:endParaRPr>
        </a:p>
      </dgm:t>
    </dgm:pt>
    <dgm:pt modelId="{33EF33F8-1FA7-4FEB-8357-EE5F0BCD5D9E}" type="parTrans" cxnId="{11CCF552-0E1D-45F0-A301-701DDDCB233F}">
      <dgm:prSet/>
      <dgm:spPr/>
      <dgm:t>
        <a:bodyPr/>
        <a:lstStyle/>
        <a:p>
          <a:endParaRPr lang="es-EC"/>
        </a:p>
      </dgm:t>
    </dgm:pt>
    <dgm:pt modelId="{DBF46326-BBF1-4B1A-AE5E-2FD418A576D8}" type="sibTrans" cxnId="{11CCF552-0E1D-45F0-A301-701DDDCB233F}">
      <dgm:prSet/>
      <dgm:spPr/>
      <dgm:t>
        <a:bodyPr/>
        <a:lstStyle/>
        <a:p>
          <a:endParaRPr lang="es-EC"/>
        </a:p>
      </dgm:t>
    </dgm:pt>
    <dgm:pt modelId="{77347B74-52BC-43EF-ADBE-324AFA795322}" type="pres">
      <dgm:prSet presAssocID="{B553C776-013A-4D71-9028-7253B543D4D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467C5EC-C5C1-48D8-91D7-FF1A6526369D}" type="pres">
      <dgm:prSet presAssocID="{452514A9-7F8A-42B8-BFA2-4AEF22C42E9B}" presName="parentLin" presStyleCnt="0"/>
      <dgm:spPr/>
    </dgm:pt>
    <dgm:pt modelId="{EF97A8F8-29BA-46C5-B470-8198CD4E3F31}" type="pres">
      <dgm:prSet presAssocID="{452514A9-7F8A-42B8-BFA2-4AEF22C42E9B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FEFFBB30-7CA2-4739-8F4A-F295981BDCB0}" type="pres">
      <dgm:prSet presAssocID="{452514A9-7F8A-42B8-BFA2-4AEF22C42E9B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A122A18-C61F-412E-99ED-C9E520C076F7}" type="pres">
      <dgm:prSet presAssocID="{452514A9-7F8A-42B8-BFA2-4AEF22C42E9B}" presName="negativeSpace" presStyleCnt="0"/>
      <dgm:spPr/>
    </dgm:pt>
    <dgm:pt modelId="{E4EF0FF4-7CD9-442E-AC21-BAC696ED30AA}" type="pres">
      <dgm:prSet presAssocID="{452514A9-7F8A-42B8-BFA2-4AEF22C42E9B}" presName="childText" presStyleLbl="conFgAcc1" presStyleIdx="0" presStyleCnt="4">
        <dgm:presLayoutVars>
          <dgm:bulletEnabled val="1"/>
        </dgm:presLayoutVars>
      </dgm:prSet>
      <dgm:spPr/>
    </dgm:pt>
    <dgm:pt modelId="{971B9AAC-10B7-4FBC-9528-43CD902215BC}" type="pres">
      <dgm:prSet presAssocID="{7E94CD0E-5F90-4BC3-84AF-02858CD8876D}" presName="spaceBetweenRectangles" presStyleCnt="0"/>
      <dgm:spPr/>
    </dgm:pt>
    <dgm:pt modelId="{70422C9B-FCA8-4EEC-AE18-119B59B2AC31}" type="pres">
      <dgm:prSet presAssocID="{F2EBAA75-53CA-4ECD-AB9C-D96C32403EBC}" presName="parentLin" presStyleCnt="0"/>
      <dgm:spPr/>
    </dgm:pt>
    <dgm:pt modelId="{F6F17A32-BD65-466E-8608-9A321B85D705}" type="pres">
      <dgm:prSet presAssocID="{F2EBAA75-53CA-4ECD-AB9C-D96C32403EBC}" presName="parentLeftMargin" presStyleLbl="node1" presStyleIdx="0" presStyleCnt="4"/>
      <dgm:spPr/>
      <dgm:t>
        <a:bodyPr/>
        <a:lstStyle/>
        <a:p>
          <a:endParaRPr lang="es-EC"/>
        </a:p>
      </dgm:t>
    </dgm:pt>
    <dgm:pt modelId="{62578DAC-8CCE-42EC-9F26-4CB59B923E83}" type="pres">
      <dgm:prSet presAssocID="{F2EBAA75-53CA-4ECD-AB9C-D96C32403EBC}" presName="parentText" presStyleLbl="node1" presStyleIdx="1" presStyleCnt="4" custScaleX="134392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94C2F5E-1C04-4EF9-ACCF-781FB4D96B08}" type="pres">
      <dgm:prSet presAssocID="{F2EBAA75-53CA-4ECD-AB9C-D96C32403EBC}" presName="negativeSpace" presStyleCnt="0"/>
      <dgm:spPr/>
    </dgm:pt>
    <dgm:pt modelId="{6FA1F87E-442F-4E5C-A315-71457336119C}" type="pres">
      <dgm:prSet presAssocID="{F2EBAA75-53CA-4ECD-AB9C-D96C32403EBC}" presName="childText" presStyleLbl="conFgAcc1" presStyleIdx="1" presStyleCnt="4">
        <dgm:presLayoutVars>
          <dgm:bulletEnabled val="1"/>
        </dgm:presLayoutVars>
      </dgm:prSet>
      <dgm:spPr/>
    </dgm:pt>
    <dgm:pt modelId="{77442DC9-F5B1-4AC4-913A-98A087FD8E54}" type="pres">
      <dgm:prSet presAssocID="{043F0DEC-7B20-4568-BEE9-203A6B2AE703}" presName="spaceBetweenRectangles" presStyleCnt="0"/>
      <dgm:spPr/>
    </dgm:pt>
    <dgm:pt modelId="{C875DE4C-644A-43C3-8AEA-F1B86889D098}" type="pres">
      <dgm:prSet presAssocID="{B9FB61C3-528C-4A62-9D86-616683566C40}" presName="parentLin" presStyleCnt="0"/>
      <dgm:spPr/>
    </dgm:pt>
    <dgm:pt modelId="{96757944-04C2-4458-8B16-8134611D3F63}" type="pres">
      <dgm:prSet presAssocID="{B9FB61C3-528C-4A62-9D86-616683566C40}" presName="parentLeftMargin" presStyleLbl="node1" presStyleIdx="1" presStyleCnt="4"/>
      <dgm:spPr/>
      <dgm:t>
        <a:bodyPr/>
        <a:lstStyle/>
        <a:p>
          <a:endParaRPr lang="es-EC"/>
        </a:p>
      </dgm:t>
    </dgm:pt>
    <dgm:pt modelId="{59C08913-78EA-4AE8-A65E-318177F008EE}" type="pres">
      <dgm:prSet presAssocID="{B9FB61C3-528C-4A62-9D86-616683566C40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1189A2A-0CCE-4B8B-9717-6B7DB5E41FA8}" type="pres">
      <dgm:prSet presAssocID="{B9FB61C3-528C-4A62-9D86-616683566C40}" presName="negativeSpace" presStyleCnt="0"/>
      <dgm:spPr/>
    </dgm:pt>
    <dgm:pt modelId="{7332311B-C9B2-432A-8A25-E9A17151D716}" type="pres">
      <dgm:prSet presAssocID="{B9FB61C3-528C-4A62-9D86-616683566C40}" presName="childText" presStyleLbl="conFgAcc1" presStyleIdx="2" presStyleCnt="4">
        <dgm:presLayoutVars>
          <dgm:bulletEnabled val="1"/>
        </dgm:presLayoutVars>
      </dgm:prSet>
      <dgm:spPr/>
    </dgm:pt>
    <dgm:pt modelId="{55432F12-FBD7-4607-A92C-F5B7CEC5F8D6}" type="pres">
      <dgm:prSet presAssocID="{704C72AE-F463-4820-9AE3-3BBE5B1C44A4}" presName="spaceBetweenRectangles" presStyleCnt="0"/>
      <dgm:spPr/>
    </dgm:pt>
    <dgm:pt modelId="{7E8E4077-277B-4D45-B7A4-932C6AAFA3E9}" type="pres">
      <dgm:prSet presAssocID="{C5C3E7AB-FEC1-4235-86CE-E133219E06FB}" presName="parentLin" presStyleCnt="0"/>
      <dgm:spPr/>
    </dgm:pt>
    <dgm:pt modelId="{C5D8BCB4-B147-4B3D-BD4D-D137152E5EA1}" type="pres">
      <dgm:prSet presAssocID="{C5C3E7AB-FEC1-4235-86CE-E133219E06FB}" presName="parentLeftMargin" presStyleLbl="node1" presStyleIdx="2" presStyleCnt="4"/>
      <dgm:spPr/>
      <dgm:t>
        <a:bodyPr/>
        <a:lstStyle/>
        <a:p>
          <a:endParaRPr lang="es-EC"/>
        </a:p>
      </dgm:t>
    </dgm:pt>
    <dgm:pt modelId="{55C9005C-8D9A-4A78-841A-BEDF13951923}" type="pres">
      <dgm:prSet presAssocID="{C5C3E7AB-FEC1-4235-86CE-E133219E06FB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A624563-4867-41AB-9CF3-3485C6F2EC85}" type="pres">
      <dgm:prSet presAssocID="{C5C3E7AB-FEC1-4235-86CE-E133219E06FB}" presName="negativeSpace" presStyleCnt="0"/>
      <dgm:spPr/>
    </dgm:pt>
    <dgm:pt modelId="{BEE32B25-FD6D-48DD-9456-B71C2D0AA0B2}" type="pres">
      <dgm:prSet presAssocID="{C5C3E7AB-FEC1-4235-86CE-E133219E06FB}" presName="childText" presStyleLbl="conFgAcc1" presStyleIdx="3" presStyleCnt="4">
        <dgm:presLayoutVars>
          <dgm:bulletEnabled val="1"/>
        </dgm:presLayoutVars>
      </dgm:prSet>
      <dgm:spPr/>
    </dgm:pt>
  </dgm:ptLst>
  <dgm:cxnLst>
    <dgm:cxn modelId="{45D108D0-BC79-4EC3-B4F7-2A2EAA8CCF1C}" type="presOf" srcId="{F2EBAA75-53CA-4ECD-AB9C-D96C32403EBC}" destId="{62578DAC-8CCE-42EC-9F26-4CB59B923E83}" srcOrd="1" destOrd="0" presId="urn:microsoft.com/office/officeart/2005/8/layout/list1"/>
    <dgm:cxn modelId="{0409D551-00A4-4D9B-B34D-A01C2C6CA488}" type="presOf" srcId="{C5C3E7AB-FEC1-4235-86CE-E133219E06FB}" destId="{C5D8BCB4-B147-4B3D-BD4D-D137152E5EA1}" srcOrd="0" destOrd="0" presId="urn:microsoft.com/office/officeart/2005/8/layout/list1"/>
    <dgm:cxn modelId="{7B0647D1-B0D7-4190-9E9D-82B2878A31F4}" type="presOf" srcId="{452514A9-7F8A-42B8-BFA2-4AEF22C42E9B}" destId="{EF97A8F8-29BA-46C5-B470-8198CD4E3F31}" srcOrd="0" destOrd="0" presId="urn:microsoft.com/office/officeart/2005/8/layout/list1"/>
    <dgm:cxn modelId="{11CCF552-0E1D-45F0-A301-701DDDCB233F}" srcId="{B553C776-013A-4D71-9028-7253B543D4D6}" destId="{C5C3E7AB-FEC1-4235-86CE-E133219E06FB}" srcOrd="3" destOrd="0" parTransId="{33EF33F8-1FA7-4FEB-8357-EE5F0BCD5D9E}" sibTransId="{DBF46326-BBF1-4B1A-AE5E-2FD418A576D8}"/>
    <dgm:cxn modelId="{39245295-E072-4462-BC7E-16326A285D4A}" srcId="{B553C776-013A-4D71-9028-7253B543D4D6}" destId="{B9FB61C3-528C-4A62-9D86-616683566C40}" srcOrd="2" destOrd="0" parTransId="{DF4108FE-63C5-4B3C-AD3A-FD731D4D4021}" sibTransId="{704C72AE-F463-4820-9AE3-3BBE5B1C44A4}"/>
    <dgm:cxn modelId="{82D24768-12C2-4FD3-8E13-191DD52E6AE7}" type="presOf" srcId="{B553C776-013A-4D71-9028-7253B543D4D6}" destId="{77347B74-52BC-43EF-ADBE-324AFA795322}" srcOrd="0" destOrd="0" presId="urn:microsoft.com/office/officeart/2005/8/layout/list1"/>
    <dgm:cxn modelId="{DD74F3DC-450F-4ADB-B796-DC3A745E686D}" type="presOf" srcId="{C5C3E7AB-FEC1-4235-86CE-E133219E06FB}" destId="{55C9005C-8D9A-4A78-841A-BEDF13951923}" srcOrd="1" destOrd="0" presId="urn:microsoft.com/office/officeart/2005/8/layout/list1"/>
    <dgm:cxn modelId="{DED48209-9699-4AAE-BBF7-82DD096530D1}" type="presOf" srcId="{B9FB61C3-528C-4A62-9D86-616683566C40}" destId="{96757944-04C2-4458-8B16-8134611D3F63}" srcOrd="0" destOrd="0" presId="urn:microsoft.com/office/officeart/2005/8/layout/list1"/>
    <dgm:cxn modelId="{454A8AAB-6C5C-4D67-9B75-DFCA508AD4EE}" type="presOf" srcId="{452514A9-7F8A-42B8-BFA2-4AEF22C42E9B}" destId="{FEFFBB30-7CA2-4739-8F4A-F295981BDCB0}" srcOrd="1" destOrd="0" presId="urn:microsoft.com/office/officeart/2005/8/layout/list1"/>
    <dgm:cxn modelId="{E108BD6E-D93E-4504-B936-6180EAC77428}" srcId="{B553C776-013A-4D71-9028-7253B543D4D6}" destId="{452514A9-7F8A-42B8-BFA2-4AEF22C42E9B}" srcOrd="0" destOrd="0" parTransId="{60EE178D-DE96-4D6D-94BF-4083D00A0DF4}" sibTransId="{7E94CD0E-5F90-4BC3-84AF-02858CD8876D}"/>
    <dgm:cxn modelId="{E0BA6F34-B881-4729-AA34-454BDE56EB4D}" type="presOf" srcId="{B9FB61C3-528C-4A62-9D86-616683566C40}" destId="{59C08913-78EA-4AE8-A65E-318177F008EE}" srcOrd="1" destOrd="0" presId="urn:microsoft.com/office/officeart/2005/8/layout/list1"/>
    <dgm:cxn modelId="{2754F874-E4FF-426A-B974-94D01C87AB50}" type="presOf" srcId="{F2EBAA75-53CA-4ECD-AB9C-D96C32403EBC}" destId="{F6F17A32-BD65-466E-8608-9A321B85D705}" srcOrd="0" destOrd="0" presId="urn:microsoft.com/office/officeart/2005/8/layout/list1"/>
    <dgm:cxn modelId="{C1386B13-629E-42F7-B228-9F9929DC78E1}" srcId="{B553C776-013A-4D71-9028-7253B543D4D6}" destId="{F2EBAA75-53CA-4ECD-AB9C-D96C32403EBC}" srcOrd="1" destOrd="0" parTransId="{2B1B6A37-CF25-4B50-9999-E284F86D4F67}" sibTransId="{043F0DEC-7B20-4568-BEE9-203A6B2AE703}"/>
    <dgm:cxn modelId="{1361333B-8990-49E3-BCB6-71ADFED61749}" type="presParOf" srcId="{77347B74-52BC-43EF-ADBE-324AFA795322}" destId="{8467C5EC-C5C1-48D8-91D7-FF1A6526369D}" srcOrd="0" destOrd="0" presId="urn:microsoft.com/office/officeart/2005/8/layout/list1"/>
    <dgm:cxn modelId="{FEA00AF5-BDED-4C04-ADC4-9639B7915AEA}" type="presParOf" srcId="{8467C5EC-C5C1-48D8-91D7-FF1A6526369D}" destId="{EF97A8F8-29BA-46C5-B470-8198CD4E3F31}" srcOrd="0" destOrd="0" presId="urn:microsoft.com/office/officeart/2005/8/layout/list1"/>
    <dgm:cxn modelId="{C4A32F36-4153-4C24-A536-F24B37F51C9D}" type="presParOf" srcId="{8467C5EC-C5C1-48D8-91D7-FF1A6526369D}" destId="{FEFFBB30-7CA2-4739-8F4A-F295981BDCB0}" srcOrd="1" destOrd="0" presId="urn:microsoft.com/office/officeart/2005/8/layout/list1"/>
    <dgm:cxn modelId="{E8CED2CE-A150-4565-91FC-2791A17E03CD}" type="presParOf" srcId="{77347B74-52BC-43EF-ADBE-324AFA795322}" destId="{EA122A18-C61F-412E-99ED-C9E520C076F7}" srcOrd="1" destOrd="0" presId="urn:microsoft.com/office/officeart/2005/8/layout/list1"/>
    <dgm:cxn modelId="{3706164E-8AFF-48BE-B0CB-364DCBBB6E03}" type="presParOf" srcId="{77347B74-52BC-43EF-ADBE-324AFA795322}" destId="{E4EF0FF4-7CD9-442E-AC21-BAC696ED30AA}" srcOrd="2" destOrd="0" presId="urn:microsoft.com/office/officeart/2005/8/layout/list1"/>
    <dgm:cxn modelId="{746C83D3-126F-4CEF-A95A-9A700F346E7A}" type="presParOf" srcId="{77347B74-52BC-43EF-ADBE-324AFA795322}" destId="{971B9AAC-10B7-4FBC-9528-43CD902215BC}" srcOrd="3" destOrd="0" presId="urn:microsoft.com/office/officeart/2005/8/layout/list1"/>
    <dgm:cxn modelId="{8E704095-B71C-4638-A279-A064ED4A20D3}" type="presParOf" srcId="{77347B74-52BC-43EF-ADBE-324AFA795322}" destId="{70422C9B-FCA8-4EEC-AE18-119B59B2AC31}" srcOrd="4" destOrd="0" presId="urn:microsoft.com/office/officeart/2005/8/layout/list1"/>
    <dgm:cxn modelId="{AA8B2832-34B9-4896-B550-6D6ACEFE5E1A}" type="presParOf" srcId="{70422C9B-FCA8-4EEC-AE18-119B59B2AC31}" destId="{F6F17A32-BD65-466E-8608-9A321B85D705}" srcOrd="0" destOrd="0" presId="urn:microsoft.com/office/officeart/2005/8/layout/list1"/>
    <dgm:cxn modelId="{25F432B5-BEFF-425B-9F14-3E9520E18CC7}" type="presParOf" srcId="{70422C9B-FCA8-4EEC-AE18-119B59B2AC31}" destId="{62578DAC-8CCE-42EC-9F26-4CB59B923E83}" srcOrd="1" destOrd="0" presId="urn:microsoft.com/office/officeart/2005/8/layout/list1"/>
    <dgm:cxn modelId="{3B699FF1-CABC-48ED-A08A-CB2FD9C801D7}" type="presParOf" srcId="{77347B74-52BC-43EF-ADBE-324AFA795322}" destId="{694C2F5E-1C04-4EF9-ACCF-781FB4D96B08}" srcOrd="5" destOrd="0" presId="urn:microsoft.com/office/officeart/2005/8/layout/list1"/>
    <dgm:cxn modelId="{8869FA40-F0B0-4029-A5D6-0ECFF7324017}" type="presParOf" srcId="{77347B74-52BC-43EF-ADBE-324AFA795322}" destId="{6FA1F87E-442F-4E5C-A315-71457336119C}" srcOrd="6" destOrd="0" presId="urn:microsoft.com/office/officeart/2005/8/layout/list1"/>
    <dgm:cxn modelId="{FA8C4777-4DDE-4D08-99AF-4FE7E2AAF27C}" type="presParOf" srcId="{77347B74-52BC-43EF-ADBE-324AFA795322}" destId="{77442DC9-F5B1-4AC4-913A-98A087FD8E54}" srcOrd="7" destOrd="0" presId="urn:microsoft.com/office/officeart/2005/8/layout/list1"/>
    <dgm:cxn modelId="{93243536-760B-4325-83C8-2B17449C0D2C}" type="presParOf" srcId="{77347B74-52BC-43EF-ADBE-324AFA795322}" destId="{C875DE4C-644A-43C3-8AEA-F1B86889D098}" srcOrd="8" destOrd="0" presId="urn:microsoft.com/office/officeart/2005/8/layout/list1"/>
    <dgm:cxn modelId="{E7C36F41-2AD2-4110-BE95-C3417B29C2D6}" type="presParOf" srcId="{C875DE4C-644A-43C3-8AEA-F1B86889D098}" destId="{96757944-04C2-4458-8B16-8134611D3F63}" srcOrd="0" destOrd="0" presId="urn:microsoft.com/office/officeart/2005/8/layout/list1"/>
    <dgm:cxn modelId="{C6BB44D9-F2E0-41FB-992E-1FABB22592BC}" type="presParOf" srcId="{C875DE4C-644A-43C3-8AEA-F1B86889D098}" destId="{59C08913-78EA-4AE8-A65E-318177F008EE}" srcOrd="1" destOrd="0" presId="urn:microsoft.com/office/officeart/2005/8/layout/list1"/>
    <dgm:cxn modelId="{9250A5D6-AE3D-4585-911B-C87541D359E3}" type="presParOf" srcId="{77347B74-52BC-43EF-ADBE-324AFA795322}" destId="{81189A2A-0CCE-4B8B-9717-6B7DB5E41FA8}" srcOrd="9" destOrd="0" presId="urn:microsoft.com/office/officeart/2005/8/layout/list1"/>
    <dgm:cxn modelId="{AA4AEF40-6456-4517-9BCD-F65CB67E1003}" type="presParOf" srcId="{77347B74-52BC-43EF-ADBE-324AFA795322}" destId="{7332311B-C9B2-432A-8A25-E9A17151D716}" srcOrd="10" destOrd="0" presId="urn:microsoft.com/office/officeart/2005/8/layout/list1"/>
    <dgm:cxn modelId="{5E7E9D8C-85D5-457E-B543-6DF3A4385314}" type="presParOf" srcId="{77347B74-52BC-43EF-ADBE-324AFA795322}" destId="{55432F12-FBD7-4607-A92C-F5B7CEC5F8D6}" srcOrd="11" destOrd="0" presId="urn:microsoft.com/office/officeart/2005/8/layout/list1"/>
    <dgm:cxn modelId="{CF0CAEE8-F53E-41D4-959F-FD1BA9D5208B}" type="presParOf" srcId="{77347B74-52BC-43EF-ADBE-324AFA795322}" destId="{7E8E4077-277B-4D45-B7A4-932C6AAFA3E9}" srcOrd="12" destOrd="0" presId="urn:microsoft.com/office/officeart/2005/8/layout/list1"/>
    <dgm:cxn modelId="{2C4FE1E3-2EB4-459D-A71A-B49183991EE7}" type="presParOf" srcId="{7E8E4077-277B-4D45-B7A4-932C6AAFA3E9}" destId="{C5D8BCB4-B147-4B3D-BD4D-D137152E5EA1}" srcOrd="0" destOrd="0" presId="urn:microsoft.com/office/officeart/2005/8/layout/list1"/>
    <dgm:cxn modelId="{C7177248-9DD6-468B-AD06-26B01B08F242}" type="presParOf" srcId="{7E8E4077-277B-4D45-B7A4-932C6AAFA3E9}" destId="{55C9005C-8D9A-4A78-841A-BEDF13951923}" srcOrd="1" destOrd="0" presId="urn:microsoft.com/office/officeart/2005/8/layout/list1"/>
    <dgm:cxn modelId="{746916A9-0754-4091-8DBD-DC50686C7103}" type="presParOf" srcId="{77347B74-52BC-43EF-ADBE-324AFA795322}" destId="{8A624563-4867-41AB-9CF3-3485C6F2EC85}" srcOrd="13" destOrd="0" presId="urn:microsoft.com/office/officeart/2005/8/layout/list1"/>
    <dgm:cxn modelId="{D449CF45-6263-4559-B768-F0E5163BD6EC}" type="presParOf" srcId="{77347B74-52BC-43EF-ADBE-324AFA795322}" destId="{BEE32B25-FD6D-48DD-9456-B71C2D0AA0B2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FAC2868-A6B1-4854-95EC-A3F2C3071AAB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2F7788E-2408-4577-85B8-B92005820518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400" b="1" dirty="0" smtClean="0">
              <a:solidFill>
                <a:schemeClr val="tx1"/>
              </a:solidFill>
            </a:rPr>
            <a:t>Diseño y la implementación de un calibrador de cronómetros digitales</a:t>
          </a:r>
          <a:endParaRPr lang="es-EC" sz="1400" b="1" dirty="0">
            <a:solidFill>
              <a:schemeClr val="tx1"/>
            </a:solidFill>
          </a:endParaRPr>
        </a:p>
      </dgm:t>
    </dgm:pt>
    <dgm:pt modelId="{01A937D7-61D9-4DB4-8748-6F550061052C}" type="parTrans" cxnId="{1E5268D6-B768-4E74-A450-FC01DF22BC3A}">
      <dgm:prSet/>
      <dgm:spPr/>
      <dgm:t>
        <a:bodyPr/>
        <a:lstStyle/>
        <a:p>
          <a:endParaRPr lang="es-EC"/>
        </a:p>
      </dgm:t>
    </dgm:pt>
    <dgm:pt modelId="{FFD9F7C7-6BD8-409E-A401-17C7D036F412}" type="sibTrans" cxnId="{1E5268D6-B768-4E74-A450-FC01DF22BC3A}">
      <dgm:prSet/>
      <dgm:spPr/>
      <dgm:t>
        <a:bodyPr/>
        <a:lstStyle/>
        <a:p>
          <a:endParaRPr lang="es-EC"/>
        </a:p>
      </dgm:t>
    </dgm:pt>
    <dgm:pt modelId="{A4850550-EEB5-42F7-8ACA-E73A9BC3F7BA}">
      <dgm:prSet phldrT="[Texto]"/>
      <dgm:spPr/>
      <dgm:t>
        <a:bodyPr/>
        <a:lstStyle/>
        <a:p>
          <a:r>
            <a:rPr lang="es-EC" b="1" dirty="0" smtClean="0"/>
            <a:t>Dos métodos</a:t>
          </a:r>
          <a:endParaRPr lang="es-EC" b="1" dirty="0"/>
        </a:p>
      </dgm:t>
    </dgm:pt>
    <dgm:pt modelId="{A014BBFC-C646-4736-A169-49D3284B6CC7}" type="parTrans" cxnId="{26DDD125-812D-4C80-B28D-61CDEDC68B8E}">
      <dgm:prSet/>
      <dgm:spPr/>
      <dgm:t>
        <a:bodyPr/>
        <a:lstStyle/>
        <a:p>
          <a:endParaRPr lang="es-EC"/>
        </a:p>
      </dgm:t>
    </dgm:pt>
    <dgm:pt modelId="{E5A4C7CE-6ED2-4F4F-A65C-B849B3081AFD}" type="sibTrans" cxnId="{26DDD125-812D-4C80-B28D-61CDEDC68B8E}">
      <dgm:prSet/>
      <dgm:spPr/>
      <dgm:t>
        <a:bodyPr/>
        <a:lstStyle/>
        <a:p>
          <a:endParaRPr lang="es-EC"/>
        </a:p>
      </dgm:t>
    </dgm:pt>
    <dgm:pt modelId="{0543E2A2-8176-4F77-BD60-5E3BAA7C41FC}">
      <dgm:prSet phldrT="[Texto]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s-EC" b="1" dirty="0" smtClean="0">
              <a:solidFill>
                <a:schemeClr val="tx1"/>
              </a:solidFill>
            </a:rPr>
            <a:t>De inducción y el de procesamiento de imágenes</a:t>
          </a:r>
          <a:r>
            <a:rPr lang="es-EC" b="1" dirty="0" smtClean="0"/>
            <a:t>. </a:t>
          </a:r>
          <a:endParaRPr lang="es-EC" b="1" dirty="0"/>
        </a:p>
      </dgm:t>
    </dgm:pt>
    <dgm:pt modelId="{85E768E1-6121-4800-B3A7-3B0E2A7E195E}" type="parTrans" cxnId="{7AB72B7E-D897-4A9F-9CF7-EAE9B9B5BA19}">
      <dgm:prSet/>
      <dgm:spPr/>
      <dgm:t>
        <a:bodyPr/>
        <a:lstStyle/>
        <a:p>
          <a:endParaRPr lang="es-EC"/>
        </a:p>
      </dgm:t>
    </dgm:pt>
    <dgm:pt modelId="{098080A2-0378-485F-B1A7-BBD93E37519A}" type="sibTrans" cxnId="{7AB72B7E-D897-4A9F-9CF7-EAE9B9B5BA19}">
      <dgm:prSet/>
      <dgm:spPr/>
      <dgm:t>
        <a:bodyPr/>
        <a:lstStyle/>
        <a:p>
          <a:endParaRPr lang="es-EC"/>
        </a:p>
      </dgm:t>
    </dgm:pt>
    <dgm:pt modelId="{3739377F-AE11-4030-9376-BDBA2D446F0A}">
      <dgm:prSet phldrT="[Texto]"/>
      <dgm:spPr/>
      <dgm:t>
        <a:bodyPr/>
        <a:lstStyle/>
        <a:p>
          <a:r>
            <a:rPr lang="es-EC" b="1" dirty="0" smtClean="0"/>
            <a:t>La propuesta de este proyecto es construir dos módulos uno para cada método</a:t>
          </a:r>
          <a:endParaRPr lang="es-EC" b="1" dirty="0"/>
        </a:p>
      </dgm:t>
    </dgm:pt>
    <dgm:pt modelId="{8D71B5E7-462B-477E-890D-021697FCC16D}" type="parTrans" cxnId="{FA351932-CEAD-448E-B8D9-D93C6550437E}">
      <dgm:prSet/>
      <dgm:spPr/>
      <dgm:t>
        <a:bodyPr/>
        <a:lstStyle/>
        <a:p>
          <a:endParaRPr lang="es-EC"/>
        </a:p>
      </dgm:t>
    </dgm:pt>
    <dgm:pt modelId="{1D97CCBF-DF94-4EBA-8AE3-AD18A456C529}" type="sibTrans" cxnId="{FA351932-CEAD-448E-B8D9-D93C6550437E}">
      <dgm:prSet/>
      <dgm:spPr/>
      <dgm:t>
        <a:bodyPr/>
        <a:lstStyle/>
        <a:p>
          <a:endParaRPr lang="es-EC"/>
        </a:p>
      </dgm:t>
    </dgm:pt>
    <dgm:pt modelId="{3FEFE669-9245-4236-B431-BF187A694757}">
      <dgm:prSet phldrT="[Texto]"/>
      <dgm:spPr>
        <a:solidFill>
          <a:schemeClr val="accent6">
            <a:lumMod val="40000"/>
            <a:lumOff val="60000"/>
          </a:schemeClr>
        </a:solidFill>
      </dgm:spPr>
      <dgm:t>
        <a:bodyPr/>
        <a:lstStyle/>
        <a:p>
          <a:r>
            <a:rPr lang="es-EC" b="1" dirty="0" smtClean="0">
              <a:solidFill>
                <a:schemeClr val="tx1"/>
              </a:solidFill>
            </a:rPr>
            <a:t>Técnica de Inducción</a:t>
          </a:r>
          <a:endParaRPr lang="es-EC" b="1" dirty="0">
            <a:solidFill>
              <a:schemeClr val="tx1"/>
            </a:solidFill>
          </a:endParaRPr>
        </a:p>
      </dgm:t>
    </dgm:pt>
    <dgm:pt modelId="{BCFB34B7-B95E-4FAF-A787-D4CBEA7373D2}" type="parTrans" cxnId="{2BEA3AC8-8366-40E9-8AA9-4E88FDD42F24}">
      <dgm:prSet/>
      <dgm:spPr/>
      <dgm:t>
        <a:bodyPr/>
        <a:lstStyle/>
        <a:p>
          <a:endParaRPr lang="es-EC"/>
        </a:p>
      </dgm:t>
    </dgm:pt>
    <dgm:pt modelId="{A085FDA9-58BA-4114-9BB1-1B53B7D2C8AA}" type="sibTrans" cxnId="{2BEA3AC8-8366-40E9-8AA9-4E88FDD42F24}">
      <dgm:prSet/>
      <dgm:spPr/>
      <dgm:t>
        <a:bodyPr/>
        <a:lstStyle/>
        <a:p>
          <a:endParaRPr lang="es-EC"/>
        </a:p>
      </dgm:t>
    </dgm:pt>
    <dgm:pt modelId="{DF959EF7-D26C-4B37-A683-504D08D325EB}">
      <dgm:prSet phldrT="[Texto]"/>
      <dgm:spPr/>
      <dgm:t>
        <a:bodyPr/>
        <a:lstStyle/>
        <a:p>
          <a:r>
            <a:rPr lang="es-EC" b="1" dirty="0" smtClean="0"/>
            <a:t>Técnica de Procesamiento de Imágenes</a:t>
          </a:r>
          <a:endParaRPr lang="es-EC" b="1" dirty="0"/>
        </a:p>
      </dgm:t>
    </dgm:pt>
    <dgm:pt modelId="{2668A355-8498-4A36-BD83-E8AB93B02A02}" type="parTrans" cxnId="{B2571D2D-BE5A-468E-9C9D-956E9C70A0D5}">
      <dgm:prSet/>
      <dgm:spPr/>
      <dgm:t>
        <a:bodyPr/>
        <a:lstStyle/>
        <a:p>
          <a:endParaRPr lang="es-EC"/>
        </a:p>
      </dgm:t>
    </dgm:pt>
    <dgm:pt modelId="{11146205-F0F2-4BB0-9E6A-6476B54D25D8}" type="sibTrans" cxnId="{B2571D2D-BE5A-468E-9C9D-956E9C70A0D5}">
      <dgm:prSet/>
      <dgm:spPr/>
      <dgm:t>
        <a:bodyPr/>
        <a:lstStyle/>
        <a:p>
          <a:endParaRPr lang="es-EC"/>
        </a:p>
      </dgm:t>
    </dgm:pt>
    <dgm:pt modelId="{D912192C-5302-48D7-8B11-24AF8CB5A5B9}" type="pres">
      <dgm:prSet presAssocID="{1FAC2868-A6B1-4854-95EC-A3F2C3071AAB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E0E9F41D-7EC5-46EB-9580-A0F3350D9B52}" type="pres">
      <dgm:prSet presAssocID="{72F7788E-2408-4577-85B8-B92005820518}" presName="composite" presStyleCnt="0"/>
      <dgm:spPr/>
    </dgm:pt>
    <dgm:pt modelId="{BB547A1F-3412-43F8-9714-66B95A696A95}" type="pres">
      <dgm:prSet presAssocID="{72F7788E-2408-4577-85B8-B92005820518}" presName="Parent1" presStyleLbl="node1" presStyleIdx="0" presStyleCnt="6" custScaleX="11759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7E42FE1-3140-43BD-AC81-B357E50EA962}" type="pres">
      <dgm:prSet presAssocID="{72F7788E-2408-4577-85B8-B92005820518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3FF01C8-FAA9-4AA7-9EB2-9095D37DE82D}" type="pres">
      <dgm:prSet presAssocID="{72F7788E-2408-4577-85B8-B92005820518}" presName="BalanceSpacing" presStyleCnt="0"/>
      <dgm:spPr/>
    </dgm:pt>
    <dgm:pt modelId="{F8532EE3-F3C9-47A8-A295-08A58027AE40}" type="pres">
      <dgm:prSet presAssocID="{72F7788E-2408-4577-85B8-B92005820518}" presName="BalanceSpacing1" presStyleCnt="0"/>
      <dgm:spPr/>
    </dgm:pt>
    <dgm:pt modelId="{9FD0487B-C7E1-448B-8982-5F3111C8CFFF}" type="pres">
      <dgm:prSet presAssocID="{FFD9F7C7-6BD8-409E-A401-17C7D036F412}" presName="Accent1Text" presStyleLbl="node1" presStyleIdx="1" presStyleCnt="6"/>
      <dgm:spPr/>
      <dgm:t>
        <a:bodyPr/>
        <a:lstStyle/>
        <a:p>
          <a:endParaRPr lang="es-EC"/>
        </a:p>
      </dgm:t>
    </dgm:pt>
    <dgm:pt modelId="{CE85CE02-198F-4D61-89D4-9E506136195B}" type="pres">
      <dgm:prSet presAssocID="{FFD9F7C7-6BD8-409E-A401-17C7D036F412}" presName="spaceBetweenRectangles" presStyleCnt="0"/>
      <dgm:spPr/>
    </dgm:pt>
    <dgm:pt modelId="{C0B98465-DA68-4D29-8C1A-046AB9C8FEF4}" type="pres">
      <dgm:prSet presAssocID="{0543E2A2-8176-4F77-BD60-5E3BAA7C41FC}" presName="composite" presStyleCnt="0"/>
      <dgm:spPr/>
    </dgm:pt>
    <dgm:pt modelId="{DF7EB523-4CC4-4EF6-8C06-1CB77EE91BB3}" type="pres">
      <dgm:prSet presAssocID="{0543E2A2-8176-4F77-BD60-5E3BAA7C41FC}" presName="Parent1" presStyleLbl="node1" presStyleIdx="2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EDF139-BA22-4EAA-9DAB-9832C489E7FA}" type="pres">
      <dgm:prSet presAssocID="{0543E2A2-8176-4F77-BD60-5E3BAA7C41FC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E924CB-7CB4-4020-8AA3-6AE9E383C795}" type="pres">
      <dgm:prSet presAssocID="{0543E2A2-8176-4F77-BD60-5E3BAA7C41FC}" presName="BalanceSpacing" presStyleCnt="0"/>
      <dgm:spPr/>
    </dgm:pt>
    <dgm:pt modelId="{BDCE8D78-8D83-4816-B982-0029896529AE}" type="pres">
      <dgm:prSet presAssocID="{0543E2A2-8176-4F77-BD60-5E3BAA7C41FC}" presName="BalanceSpacing1" presStyleCnt="0"/>
      <dgm:spPr/>
    </dgm:pt>
    <dgm:pt modelId="{764AD6A2-499B-4C13-84FB-D68DC75F842A}" type="pres">
      <dgm:prSet presAssocID="{098080A2-0378-485F-B1A7-BBD93E37519A}" presName="Accent1Text" presStyleLbl="node1" presStyleIdx="3" presStyleCnt="6"/>
      <dgm:spPr/>
      <dgm:t>
        <a:bodyPr/>
        <a:lstStyle/>
        <a:p>
          <a:endParaRPr lang="es-EC"/>
        </a:p>
      </dgm:t>
    </dgm:pt>
    <dgm:pt modelId="{3F8DC7B0-554D-4889-9392-D51E4EC9E4C2}" type="pres">
      <dgm:prSet presAssocID="{098080A2-0378-485F-B1A7-BBD93E37519A}" presName="spaceBetweenRectangles" presStyleCnt="0"/>
      <dgm:spPr/>
    </dgm:pt>
    <dgm:pt modelId="{D500CEF9-1D96-4F56-B839-97051E6746A3}" type="pres">
      <dgm:prSet presAssocID="{3FEFE669-9245-4236-B431-BF187A694757}" presName="composite" presStyleCnt="0"/>
      <dgm:spPr/>
    </dgm:pt>
    <dgm:pt modelId="{3D8D28A9-A229-4D40-9296-2376F1AF0B2E}" type="pres">
      <dgm:prSet presAssocID="{3FEFE669-9245-4236-B431-BF187A694757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9631A49-DE77-4096-93E9-AA85A1433ADC}" type="pres">
      <dgm:prSet presAssocID="{3FEFE669-9245-4236-B431-BF187A694757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5F53A9-8A01-4C15-8DE6-2FA4730FAEFC}" type="pres">
      <dgm:prSet presAssocID="{3FEFE669-9245-4236-B431-BF187A694757}" presName="BalanceSpacing" presStyleCnt="0"/>
      <dgm:spPr/>
    </dgm:pt>
    <dgm:pt modelId="{9139B882-F016-4345-BC70-E206C1485BB6}" type="pres">
      <dgm:prSet presAssocID="{3FEFE669-9245-4236-B431-BF187A694757}" presName="BalanceSpacing1" presStyleCnt="0"/>
      <dgm:spPr/>
    </dgm:pt>
    <dgm:pt modelId="{F3E97E34-E279-4BCE-9E6C-59E38D6FE546}" type="pres">
      <dgm:prSet presAssocID="{A085FDA9-58BA-4114-9BB1-1B53B7D2C8AA}" presName="Accent1Text" presStyleLbl="node1" presStyleIdx="5" presStyleCnt="6"/>
      <dgm:spPr/>
      <dgm:t>
        <a:bodyPr/>
        <a:lstStyle/>
        <a:p>
          <a:endParaRPr lang="es-EC"/>
        </a:p>
      </dgm:t>
    </dgm:pt>
  </dgm:ptLst>
  <dgm:cxnLst>
    <dgm:cxn modelId="{1E5268D6-B768-4E74-A450-FC01DF22BC3A}" srcId="{1FAC2868-A6B1-4854-95EC-A3F2C3071AAB}" destId="{72F7788E-2408-4577-85B8-B92005820518}" srcOrd="0" destOrd="0" parTransId="{01A937D7-61D9-4DB4-8748-6F550061052C}" sibTransId="{FFD9F7C7-6BD8-409E-A401-17C7D036F412}"/>
    <dgm:cxn modelId="{7AB72B7E-D897-4A9F-9CF7-EAE9B9B5BA19}" srcId="{1FAC2868-A6B1-4854-95EC-A3F2C3071AAB}" destId="{0543E2A2-8176-4F77-BD60-5E3BAA7C41FC}" srcOrd="1" destOrd="0" parTransId="{85E768E1-6121-4800-B3A7-3B0E2A7E195E}" sibTransId="{098080A2-0378-485F-B1A7-BBD93E37519A}"/>
    <dgm:cxn modelId="{FA351932-CEAD-448E-B8D9-D93C6550437E}" srcId="{0543E2A2-8176-4F77-BD60-5E3BAA7C41FC}" destId="{3739377F-AE11-4030-9376-BDBA2D446F0A}" srcOrd="0" destOrd="0" parTransId="{8D71B5E7-462B-477E-890D-021697FCC16D}" sibTransId="{1D97CCBF-DF94-4EBA-8AE3-AD18A456C529}"/>
    <dgm:cxn modelId="{D852EB00-EFF7-473E-A957-9B096802A365}" type="presOf" srcId="{DF959EF7-D26C-4B37-A683-504D08D325EB}" destId="{E9631A49-DE77-4096-93E9-AA85A1433ADC}" srcOrd="0" destOrd="0" presId="urn:microsoft.com/office/officeart/2008/layout/AlternatingHexagons"/>
    <dgm:cxn modelId="{6C77F4A7-57F8-431D-B299-4D9D69373FEE}" type="presOf" srcId="{3739377F-AE11-4030-9376-BDBA2D446F0A}" destId="{29EDF139-BA22-4EAA-9DAB-9832C489E7FA}" srcOrd="0" destOrd="0" presId="urn:microsoft.com/office/officeart/2008/layout/AlternatingHexagons"/>
    <dgm:cxn modelId="{7DCA3516-55B5-4498-99C0-F50BC87C0127}" type="presOf" srcId="{72F7788E-2408-4577-85B8-B92005820518}" destId="{BB547A1F-3412-43F8-9714-66B95A696A95}" srcOrd="0" destOrd="0" presId="urn:microsoft.com/office/officeart/2008/layout/AlternatingHexagons"/>
    <dgm:cxn modelId="{26DDD125-812D-4C80-B28D-61CDEDC68B8E}" srcId="{72F7788E-2408-4577-85B8-B92005820518}" destId="{A4850550-EEB5-42F7-8ACA-E73A9BC3F7BA}" srcOrd="0" destOrd="0" parTransId="{A014BBFC-C646-4736-A169-49D3284B6CC7}" sibTransId="{E5A4C7CE-6ED2-4F4F-A65C-B849B3081AFD}"/>
    <dgm:cxn modelId="{B2571D2D-BE5A-468E-9C9D-956E9C70A0D5}" srcId="{3FEFE669-9245-4236-B431-BF187A694757}" destId="{DF959EF7-D26C-4B37-A683-504D08D325EB}" srcOrd="0" destOrd="0" parTransId="{2668A355-8498-4A36-BD83-E8AB93B02A02}" sibTransId="{11146205-F0F2-4BB0-9E6A-6476B54D25D8}"/>
    <dgm:cxn modelId="{9F33477A-62EB-4C9F-AEC2-673098C82236}" type="presOf" srcId="{A4850550-EEB5-42F7-8ACA-E73A9BC3F7BA}" destId="{B7E42FE1-3140-43BD-AC81-B357E50EA962}" srcOrd="0" destOrd="0" presId="urn:microsoft.com/office/officeart/2008/layout/AlternatingHexagons"/>
    <dgm:cxn modelId="{2BEA3AC8-8366-40E9-8AA9-4E88FDD42F24}" srcId="{1FAC2868-A6B1-4854-95EC-A3F2C3071AAB}" destId="{3FEFE669-9245-4236-B431-BF187A694757}" srcOrd="2" destOrd="0" parTransId="{BCFB34B7-B95E-4FAF-A787-D4CBEA7373D2}" sibTransId="{A085FDA9-58BA-4114-9BB1-1B53B7D2C8AA}"/>
    <dgm:cxn modelId="{E9069DD2-40CD-4828-B68A-F5CF61F36767}" type="presOf" srcId="{A085FDA9-58BA-4114-9BB1-1B53B7D2C8AA}" destId="{F3E97E34-E279-4BCE-9E6C-59E38D6FE546}" srcOrd="0" destOrd="0" presId="urn:microsoft.com/office/officeart/2008/layout/AlternatingHexagons"/>
    <dgm:cxn modelId="{A65C211C-F3D9-4EEF-846E-7F5519A2BC4C}" type="presOf" srcId="{0543E2A2-8176-4F77-BD60-5E3BAA7C41FC}" destId="{DF7EB523-4CC4-4EF6-8C06-1CB77EE91BB3}" srcOrd="0" destOrd="0" presId="urn:microsoft.com/office/officeart/2008/layout/AlternatingHexagons"/>
    <dgm:cxn modelId="{B07FA6C3-E8E7-43CA-8778-9DACE41C94CF}" type="presOf" srcId="{FFD9F7C7-6BD8-409E-A401-17C7D036F412}" destId="{9FD0487B-C7E1-448B-8982-5F3111C8CFFF}" srcOrd="0" destOrd="0" presId="urn:microsoft.com/office/officeart/2008/layout/AlternatingHexagons"/>
    <dgm:cxn modelId="{48FF1F2D-9827-4403-A977-40515E0C8C07}" type="presOf" srcId="{3FEFE669-9245-4236-B431-BF187A694757}" destId="{3D8D28A9-A229-4D40-9296-2376F1AF0B2E}" srcOrd="0" destOrd="0" presId="urn:microsoft.com/office/officeart/2008/layout/AlternatingHexagons"/>
    <dgm:cxn modelId="{3EB4E5BC-B9F4-4A65-9A8F-D4BBD999BEAF}" type="presOf" srcId="{1FAC2868-A6B1-4854-95EC-A3F2C3071AAB}" destId="{D912192C-5302-48D7-8B11-24AF8CB5A5B9}" srcOrd="0" destOrd="0" presId="urn:microsoft.com/office/officeart/2008/layout/AlternatingHexagons"/>
    <dgm:cxn modelId="{B1671767-ABEA-4839-B0E4-43C7BD4590CE}" type="presOf" srcId="{098080A2-0378-485F-B1A7-BBD93E37519A}" destId="{764AD6A2-499B-4C13-84FB-D68DC75F842A}" srcOrd="0" destOrd="0" presId="urn:microsoft.com/office/officeart/2008/layout/AlternatingHexagons"/>
    <dgm:cxn modelId="{2B8D8386-1590-4ECD-9372-33D6F0A84C6D}" type="presParOf" srcId="{D912192C-5302-48D7-8B11-24AF8CB5A5B9}" destId="{E0E9F41D-7EC5-46EB-9580-A0F3350D9B52}" srcOrd="0" destOrd="0" presId="urn:microsoft.com/office/officeart/2008/layout/AlternatingHexagons"/>
    <dgm:cxn modelId="{8A9C1D9D-C1BC-45DD-8EEE-618EC1312341}" type="presParOf" srcId="{E0E9F41D-7EC5-46EB-9580-A0F3350D9B52}" destId="{BB547A1F-3412-43F8-9714-66B95A696A95}" srcOrd="0" destOrd="0" presId="urn:microsoft.com/office/officeart/2008/layout/AlternatingHexagons"/>
    <dgm:cxn modelId="{78B2BD85-C935-4F86-AF4D-14BC0AD5F5E6}" type="presParOf" srcId="{E0E9F41D-7EC5-46EB-9580-A0F3350D9B52}" destId="{B7E42FE1-3140-43BD-AC81-B357E50EA962}" srcOrd="1" destOrd="0" presId="urn:microsoft.com/office/officeart/2008/layout/AlternatingHexagons"/>
    <dgm:cxn modelId="{01B1ABAE-CE9C-4A64-8825-1BC3BD46E18A}" type="presParOf" srcId="{E0E9F41D-7EC5-46EB-9580-A0F3350D9B52}" destId="{D3FF01C8-FAA9-4AA7-9EB2-9095D37DE82D}" srcOrd="2" destOrd="0" presId="urn:microsoft.com/office/officeart/2008/layout/AlternatingHexagons"/>
    <dgm:cxn modelId="{A1978F94-7ACE-40E9-928E-90942606A82F}" type="presParOf" srcId="{E0E9F41D-7EC5-46EB-9580-A0F3350D9B52}" destId="{F8532EE3-F3C9-47A8-A295-08A58027AE40}" srcOrd="3" destOrd="0" presId="urn:microsoft.com/office/officeart/2008/layout/AlternatingHexagons"/>
    <dgm:cxn modelId="{B790EF28-3E0B-487E-B0A1-1356556BCCB3}" type="presParOf" srcId="{E0E9F41D-7EC5-46EB-9580-A0F3350D9B52}" destId="{9FD0487B-C7E1-448B-8982-5F3111C8CFFF}" srcOrd="4" destOrd="0" presId="urn:microsoft.com/office/officeart/2008/layout/AlternatingHexagons"/>
    <dgm:cxn modelId="{BB99E062-9CC2-4C9C-9891-61F8411CF111}" type="presParOf" srcId="{D912192C-5302-48D7-8B11-24AF8CB5A5B9}" destId="{CE85CE02-198F-4D61-89D4-9E506136195B}" srcOrd="1" destOrd="0" presId="urn:microsoft.com/office/officeart/2008/layout/AlternatingHexagons"/>
    <dgm:cxn modelId="{78CB4365-DCC8-4381-A20C-BD80915E8E0E}" type="presParOf" srcId="{D912192C-5302-48D7-8B11-24AF8CB5A5B9}" destId="{C0B98465-DA68-4D29-8C1A-046AB9C8FEF4}" srcOrd="2" destOrd="0" presId="urn:microsoft.com/office/officeart/2008/layout/AlternatingHexagons"/>
    <dgm:cxn modelId="{46B71C44-13AE-44A6-B6E1-0C20A93E4D8E}" type="presParOf" srcId="{C0B98465-DA68-4D29-8C1A-046AB9C8FEF4}" destId="{DF7EB523-4CC4-4EF6-8C06-1CB77EE91BB3}" srcOrd="0" destOrd="0" presId="urn:microsoft.com/office/officeart/2008/layout/AlternatingHexagons"/>
    <dgm:cxn modelId="{59CEC5BC-D2F5-4962-931F-81A6BFA2372E}" type="presParOf" srcId="{C0B98465-DA68-4D29-8C1A-046AB9C8FEF4}" destId="{29EDF139-BA22-4EAA-9DAB-9832C489E7FA}" srcOrd="1" destOrd="0" presId="urn:microsoft.com/office/officeart/2008/layout/AlternatingHexagons"/>
    <dgm:cxn modelId="{94BAB1A2-8BA2-44FD-85C0-B03DAB8871AB}" type="presParOf" srcId="{C0B98465-DA68-4D29-8C1A-046AB9C8FEF4}" destId="{EFE924CB-7CB4-4020-8AA3-6AE9E383C795}" srcOrd="2" destOrd="0" presId="urn:microsoft.com/office/officeart/2008/layout/AlternatingHexagons"/>
    <dgm:cxn modelId="{013250CB-FE04-4DD0-B064-3D3F7FECC45C}" type="presParOf" srcId="{C0B98465-DA68-4D29-8C1A-046AB9C8FEF4}" destId="{BDCE8D78-8D83-4816-B982-0029896529AE}" srcOrd="3" destOrd="0" presId="urn:microsoft.com/office/officeart/2008/layout/AlternatingHexagons"/>
    <dgm:cxn modelId="{1843C695-3920-4234-968E-8AF4E1092876}" type="presParOf" srcId="{C0B98465-DA68-4D29-8C1A-046AB9C8FEF4}" destId="{764AD6A2-499B-4C13-84FB-D68DC75F842A}" srcOrd="4" destOrd="0" presId="urn:microsoft.com/office/officeart/2008/layout/AlternatingHexagons"/>
    <dgm:cxn modelId="{F57D7D9D-59EE-48E7-B7D1-40B1CAE17BE9}" type="presParOf" srcId="{D912192C-5302-48D7-8B11-24AF8CB5A5B9}" destId="{3F8DC7B0-554D-4889-9392-D51E4EC9E4C2}" srcOrd="3" destOrd="0" presId="urn:microsoft.com/office/officeart/2008/layout/AlternatingHexagons"/>
    <dgm:cxn modelId="{8955B98E-B42B-4D60-820A-7121E1F0EB33}" type="presParOf" srcId="{D912192C-5302-48D7-8B11-24AF8CB5A5B9}" destId="{D500CEF9-1D96-4F56-B839-97051E6746A3}" srcOrd="4" destOrd="0" presId="urn:microsoft.com/office/officeart/2008/layout/AlternatingHexagons"/>
    <dgm:cxn modelId="{73480519-3BEA-4848-9879-6D931A0FE93D}" type="presParOf" srcId="{D500CEF9-1D96-4F56-B839-97051E6746A3}" destId="{3D8D28A9-A229-4D40-9296-2376F1AF0B2E}" srcOrd="0" destOrd="0" presId="urn:microsoft.com/office/officeart/2008/layout/AlternatingHexagons"/>
    <dgm:cxn modelId="{51B2A911-EF83-44DD-96EC-ACC25B139D89}" type="presParOf" srcId="{D500CEF9-1D96-4F56-B839-97051E6746A3}" destId="{E9631A49-DE77-4096-93E9-AA85A1433ADC}" srcOrd="1" destOrd="0" presId="urn:microsoft.com/office/officeart/2008/layout/AlternatingHexagons"/>
    <dgm:cxn modelId="{15CA3624-FB26-4E41-9D63-016B9B8B5E8B}" type="presParOf" srcId="{D500CEF9-1D96-4F56-B839-97051E6746A3}" destId="{FE5F53A9-8A01-4C15-8DE6-2FA4730FAEFC}" srcOrd="2" destOrd="0" presId="urn:microsoft.com/office/officeart/2008/layout/AlternatingHexagons"/>
    <dgm:cxn modelId="{556223D5-16BA-4BB1-AF9B-E8814BA17E91}" type="presParOf" srcId="{D500CEF9-1D96-4F56-B839-97051E6746A3}" destId="{9139B882-F016-4345-BC70-E206C1485BB6}" srcOrd="3" destOrd="0" presId="urn:microsoft.com/office/officeart/2008/layout/AlternatingHexagons"/>
    <dgm:cxn modelId="{A1A1E07D-5096-4C04-88E2-B5FD5A29213C}" type="presParOf" srcId="{D500CEF9-1D96-4F56-B839-97051E6746A3}" destId="{F3E97E34-E279-4BCE-9E6C-59E38D6FE546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AE66BE7-5969-4B37-AC6D-4D8295312A5A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9BEB7EBA-D781-4FCE-A391-291F15CCF694}">
      <dgm:prSet phldrT="[Texto]"/>
      <dgm:spPr>
        <a:solidFill>
          <a:schemeClr val="accent3">
            <a:lumMod val="40000"/>
            <a:lumOff val="60000"/>
          </a:schemeClr>
        </a:solidFill>
        <a:ln>
          <a:noFill/>
        </a:ln>
      </dgm:spPr>
      <dgm:t>
        <a:bodyPr/>
        <a:lstStyle/>
        <a:p>
          <a:r>
            <a:rPr lang="es-EC" b="1" dirty="0" smtClean="0">
              <a:solidFill>
                <a:schemeClr val="tx1"/>
              </a:solidFill>
            </a:rPr>
            <a:t>SURGIÓ A PARTIR DE LA NECESIDAD DE CALIBRAR LOS EQUIPOS </a:t>
          </a:r>
          <a:endParaRPr lang="es-EC" b="1" dirty="0">
            <a:solidFill>
              <a:schemeClr val="tx1"/>
            </a:solidFill>
          </a:endParaRPr>
        </a:p>
      </dgm:t>
    </dgm:pt>
    <dgm:pt modelId="{F3390A2F-749B-4F01-A43A-54F8B655CF43}" type="parTrans" cxnId="{609936EF-5F81-4533-8044-AE2CD55AE4C1}">
      <dgm:prSet/>
      <dgm:spPr/>
      <dgm:t>
        <a:bodyPr/>
        <a:lstStyle/>
        <a:p>
          <a:endParaRPr lang="es-EC"/>
        </a:p>
      </dgm:t>
    </dgm:pt>
    <dgm:pt modelId="{0A8FDB65-9B60-4E39-AC2F-C24DB99AC3DF}" type="sibTrans" cxnId="{609936EF-5F81-4533-8044-AE2CD55AE4C1}">
      <dgm:prSet/>
      <dgm:spPr/>
      <dgm:t>
        <a:bodyPr/>
        <a:lstStyle/>
        <a:p>
          <a:endParaRPr lang="es-EC"/>
        </a:p>
      </dgm:t>
    </dgm:pt>
    <dgm:pt modelId="{51C908CD-B2B6-4BF4-9F9C-43D9589720F1}">
      <dgm:prSet phldrT="[Texto]"/>
      <dgm:spPr/>
      <dgm:t>
        <a:bodyPr/>
        <a:lstStyle/>
        <a:p>
          <a:r>
            <a:rPr lang="es-EC" dirty="0" smtClean="0"/>
            <a:t>Ejército</a:t>
          </a:r>
          <a:endParaRPr lang="es-EC" dirty="0"/>
        </a:p>
      </dgm:t>
    </dgm:pt>
    <dgm:pt modelId="{79A0A19E-4DB7-4D06-BD66-9C0C40D2F9CB}" type="parTrans" cxnId="{683FC367-47B4-48B7-9E53-156813DDEFB2}">
      <dgm:prSet/>
      <dgm:spPr/>
      <dgm:t>
        <a:bodyPr/>
        <a:lstStyle/>
        <a:p>
          <a:endParaRPr lang="es-EC"/>
        </a:p>
      </dgm:t>
    </dgm:pt>
    <dgm:pt modelId="{187837B4-956A-4056-914E-57ED3C14A36A}" type="sibTrans" cxnId="{683FC367-47B4-48B7-9E53-156813DDEFB2}">
      <dgm:prSet/>
      <dgm:spPr/>
      <dgm:t>
        <a:bodyPr/>
        <a:lstStyle/>
        <a:p>
          <a:endParaRPr lang="es-EC"/>
        </a:p>
      </dgm:t>
    </dgm:pt>
    <dgm:pt modelId="{E30E6E14-5D07-4B5F-84C2-970DBCF87991}">
      <dgm:prSet phldrT="[Texto]"/>
      <dgm:spPr/>
      <dgm:t>
        <a:bodyPr/>
        <a:lstStyle/>
        <a:p>
          <a:r>
            <a:rPr lang="es-EC" dirty="0" smtClean="0"/>
            <a:t>Mantener la calidad de sus equipos</a:t>
          </a:r>
          <a:endParaRPr lang="es-EC" dirty="0"/>
        </a:p>
      </dgm:t>
    </dgm:pt>
    <dgm:pt modelId="{46880D85-55CE-4B30-841F-5EB2B6E4CC6C}" type="parTrans" cxnId="{E0967CB1-796F-449D-844D-2719069567F1}">
      <dgm:prSet/>
      <dgm:spPr/>
      <dgm:t>
        <a:bodyPr/>
        <a:lstStyle/>
        <a:p>
          <a:endParaRPr lang="es-EC"/>
        </a:p>
      </dgm:t>
    </dgm:pt>
    <dgm:pt modelId="{CA669570-4528-4B2E-BA05-5B77AB5210CE}" type="sibTrans" cxnId="{E0967CB1-796F-449D-844D-2719069567F1}">
      <dgm:prSet/>
      <dgm:spPr/>
      <dgm:t>
        <a:bodyPr/>
        <a:lstStyle/>
        <a:p>
          <a:endParaRPr lang="es-EC"/>
        </a:p>
      </dgm:t>
    </dgm:pt>
    <dgm:pt modelId="{A3DBB189-04BC-4505-8EE6-5E03CA75CACA}">
      <dgm:prSet phldrT="[Texto]"/>
      <dgm:spPr>
        <a:solidFill>
          <a:schemeClr val="accent3">
            <a:lumMod val="20000"/>
            <a:lumOff val="80000"/>
          </a:schemeClr>
        </a:solidFill>
        <a:ln>
          <a:noFill/>
        </a:ln>
      </dgm:spPr>
      <dgm:t>
        <a:bodyPr/>
        <a:lstStyle/>
        <a:p>
          <a:r>
            <a:rPr lang="es-EC" b="1" dirty="0" smtClean="0">
              <a:solidFill>
                <a:schemeClr val="tx1"/>
              </a:solidFill>
            </a:rPr>
            <a:t>EL INEN</a:t>
          </a:r>
          <a:endParaRPr lang="es-EC" b="1" dirty="0">
            <a:solidFill>
              <a:schemeClr val="tx1"/>
            </a:solidFill>
          </a:endParaRPr>
        </a:p>
      </dgm:t>
    </dgm:pt>
    <dgm:pt modelId="{428D167E-AE02-483F-9AAA-E56D3F03B480}" type="parTrans" cxnId="{5EC6EB72-CA40-45EE-AA9C-3DF71ADFE6AA}">
      <dgm:prSet/>
      <dgm:spPr/>
      <dgm:t>
        <a:bodyPr/>
        <a:lstStyle/>
        <a:p>
          <a:endParaRPr lang="es-EC"/>
        </a:p>
      </dgm:t>
    </dgm:pt>
    <dgm:pt modelId="{FDA6E582-CCC2-4012-B051-C9263A132408}" type="sibTrans" cxnId="{5EC6EB72-CA40-45EE-AA9C-3DF71ADFE6AA}">
      <dgm:prSet/>
      <dgm:spPr/>
      <dgm:t>
        <a:bodyPr/>
        <a:lstStyle/>
        <a:p>
          <a:endParaRPr lang="es-EC"/>
        </a:p>
      </dgm:t>
    </dgm:pt>
    <dgm:pt modelId="{453E49A1-8FB3-4182-A240-E5296C6EB1C0}">
      <dgm:prSet phldrT="[Texto]"/>
      <dgm:spPr/>
      <dgm:t>
        <a:bodyPr/>
        <a:lstStyle/>
        <a:p>
          <a:r>
            <a:rPr lang="es-EC" dirty="0" smtClean="0"/>
            <a:t>Reconoce al CMEE por brindar calibración según NORMA NTE INEN ISO/IEC 17025</a:t>
          </a:r>
          <a:endParaRPr lang="es-EC" dirty="0"/>
        </a:p>
      </dgm:t>
    </dgm:pt>
    <dgm:pt modelId="{4472FCAD-C9B4-4FF2-8D6D-6C928BA751DB}" type="parTrans" cxnId="{B5F96A73-25A0-4363-A998-1EE2A91A7DB3}">
      <dgm:prSet/>
      <dgm:spPr/>
      <dgm:t>
        <a:bodyPr/>
        <a:lstStyle/>
        <a:p>
          <a:endParaRPr lang="es-EC"/>
        </a:p>
      </dgm:t>
    </dgm:pt>
    <dgm:pt modelId="{73DD6717-612C-4509-9CB6-C45B5E9AAC9A}" type="sibTrans" cxnId="{B5F96A73-25A0-4363-A998-1EE2A91A7DB3}">
      <dgm:prSet/>
      <dgm:spPr/>
      <dgm:t>
        <a:bodyPr/>
        <a:lstStyle/>
        <a:p>
          <a:endParaRPr lang="es-EC"/>
        </a:p>
      </dgm:t>
    </dgm:pt>
    <dgm:pt modelId="{B28AE114-D7B8-4930-907D-F6FDCDFB1169}">
      <dgm:prSet phldrT="[Texto]"/>
      <dgm:spPr/>
      <dgm:t>
        <a:bodyPr/>
        <a:lstStyle/>
        <a:p>
          <a:r>
            <a:rPr lang="es-EC" dirty="0" smtClean="0"/>
            <a:t>Actualmente funcionan en el Fuerte Militar Rumiñahui</a:t>
          </a:r>
          <a:endParaRPr lang="es-EC" dirty="0"/>
        </a:p>
      </dgm:t>
    </dgm:pt>
    <dgm:pt modelId="{F5DF7DBD-F82F-4397-AC29-9FFC7E474FAA}" type="parTrans" cxnId="{5A58700D-3BA6-48E5-AB70-62F72DA363FD}">
      <dgm:prSet/>
      <dgm:spPr/>
      <dgm:t>
        <a:bodyPr/>
        <a:lstStyle/>
        <a:p>
          <a:endParaRPr lang="es-EC"/>
        </a:p>
      </dgm:t>
    </dgm:pt>
    <dgm:pt modelId="{60EA9FF2-7AF3-46FA-97BB-49E710F06647}" type="sibTrans" cxnId="{5A58700D-3BA6-48E5-AB70-62F72DA363FD}">
      <dgm:prSet/>
      <dgm:spPr/>
      <dgm:t>
        <a:bodyPr/>
        <a:lstStyle/>
        <a:p>
          <a:endParaRPr lang="es-EC"/>
        </a:p>
      </dgm:t>
    </dgm:pt>
    <dgm:pt modelId="{20929E25-D413-4065-B8BA-4DFE455B759A}">
      <dgm:prSet phldrT="[Texto]"/>
      <dgm:spPr>
        <a:solidFill>
          <a:schemeClr val="accent4">
            <a:lumMod val="40000"/>
            <a:lumOff val="60000"/>
          </a:schemeClr>
        </a:solidFill>
        <a:ln>
          <a:noFill/>
        </a:ln>
      </dgm:spPr>
      <dgm:t>
        <a:bodyPr/>
        <a:lstStyle/>
        <a:p>
          <a:r>
            <a:rPr lang="es-EC" b="1" dirty="0" smtClean="0">
              <a:solidFill>
                <a:schemeClr val="tx1"/>
              </a:solidFill>
            </a:rPr>
            <a:t>SAE</a:t>
          </a:r>
          <a:endParaRPr lang="es-EC" b="1" dirty="0">
            <a:solidFill>
              <a:schemeClr val="tx1"/>
            </a:solidFill>
          </a:endParaRPr>
        </a:p>
      </dgm:t>
    </dgm:pt>
    <dgm:pt modelId="{E8815770-3B4C-4786-9AF5-CD15E42F8717}" type="parTrans" cxnId="{ADE334C7-DFE4-454F-8003-DC74E3B66166}">
      <dgm:prSet/>
      <dgm:spPr/>
      <dgm:t>
        <a:bodyPr/>
        <a:lstStyle/>
        <a:p>
          <a:endParaRPr lang="es-EC"/>
        </a:p>
      </dgm:t>
    </dgm:pt>
    <dgm:pt modelId="{57D92297-8907-43AE-A6BD-0A891B4FFFF3}" type="sibTrans" cxnId="{ADE334C7-DFE4-454F-8003-DC74E3B66166}">
      <dgm:prSet/>
      <dgm:spPr/>
      <dgm:t>
        <a:bodyPr/>
        <a:lstStyle/>
        <a:p>
          <a:endParaRPr lang="es-EC"/>
        </a:p>
      </dgm:t>
    </dgm:pt>
    <dgm:pt modelId="{1611B45A-6369-4BBE-8EBF-9575A7722D59}">
      <dgm:prSet phldrT="[Texto]"/>
      <dgm:spPr/>
      <dgm:t>
        <a:bodyPr/>
        <a:lstStyle/>
        <a:p>
          <a:r>
            <a:rPr lang="es-EC" dirty="0" smtClean="0"/>
            <a:t>Participa activamente en el intercambio de información y tecnología dentro y fuera del país</a:t>
          </a:r>
          <a:endParaRPr lang="es-EC" dirty="0"/>
        </a:p>
      </dgm:t>
    </dgm:pt>
    <dgm:pt modelId="{1DB4D77F-2DDC-4327-9C84-2F388E8CD1E1}" type="parTrans" cxnId="{896D7F28-53BE-402A-B758-BFA4DBBF3EAA}">
      <dgm:prSet/>
      <dgm:spPr/>
      <dgm:t>
        <a:bodyPr/>
        <a:lstStyle/>
        <a:p>
          <a:endParaRPr lang="es-EC"/>
        </a:p>
      </dgm:t>
    </dgm:pt>
    <dgm:pt modelId="{65B52E0F-55E2-419E-B088-95EFB35E50A2}" type="sibTrans" cxnId="{896D7F28-53BE-402A-B758-BFA4DBBF3EAA}">
      <dgm:prSet/>
      <dgm:spPr/>
      <dgm:t>
        <a:bodyPr/>
        <a:lstStyle/>
        <a:p>
          <a:endParaRPr lang="es-EC"/>
        </a:p>
      </dgm:t>
    </dgm:pt>
    <dgm:pt modelId="{A069478C-215C-410A-884C-8A5BF7018D6E}">
      <dgm:prSet phldrT="[Texto]"/>
      <dgm:spPr/>
      <dgm:t>
        <a:bodyPr/>
        <a:lstStyle/>
        <a:p>
          <a:r>
            <a:rPr lang="es-EC" dirty="0" smtClean="0"/>
            <a:t>El CMEE, cuenta con cinco laboratorios brindando los servicios de calibración a equipos de medición</a:t>
          </a:r>
          <a:endParaRPr lang="es-EC" dirty="0"/>
        </a:p>
      </dgm:t>
    </dgm:pt>
    <dgm:pt modelId="{9F8E9551-570B-4488-846D-3EF1D3678EB7}" type="parTrans" cxnId="{B1F86866-D132-4C06-949F-A5ABB6885CE6}">
      <dgm:prSet/>
      <dgm:spPr/>
      <dgm:t>
        <a:bodyPr/>
        <a:lstStyle/>
        <a:p>
          <a:endParaRPr lang="es-EC"/>
        </a:p>
      </dgm:t>
    </dgm:pt>
    <dgm:pt modelId="{DC02DF4F-A47A-4803-A28D-E35CAF8FD8DB}" type="sibTrans" cxnId="{B1F86866-D132-4C06-949F-A5ABB6885CE6}">
      <dgm:prSet/>
      <dgm:spPr/>
      <dgm:t>
        <a:bodyPr/>
        <a:lstStyle/>
        <a:p>
          <a:endParaRPr lang="es-EC"/>
        </a:p>
      </dgm:t>
    </dgm:pt>
    <dgm:pt modelId="{BB873398-8795-4ED1-8EBD-FD04391C086F}" type="pres">
      <dgm:prSet presAssocID="{4AE66BE7-5969-4B37-AC6D-4D8295312A5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BBCB04D-ACEC-4BE9-A3FC-9BA88884F4C0}" type="pres">
      <dgm:prSet presAssocID="{9BEB7EBA-D781-4FCE-A391-291F15CCF694}" presName="composite" presStyleCnt="0"/>
      <dgm:spPr/>
    </dgm:pt>
    <dgm:pt modelId="{65320171-D20F-45FE-85ED-BBDC77BD91DB}" type="pres">
      <dgm:prSet presAssocID="{9BEB7EBA-D781-4FCE-A391-291F15CCF694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07D66B6-FA97-4EB9-9173-7B202CDDCD5E}" type="pres">
      <dgm:prSet presAssocID="{9BEB7EBA-D781-4FCE-A391-291F15CCF694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C3CDCE9-E5EC-4E3E-B33C-F8EEDBAFD567}" type="pres">
      <dgm:prSet presAssocID="{0A8FDB65-9B60-4E39-AC2F-C24DB99AC3DF}" presName="space" presStyleCnt="0"/>
      <dgm:spPr/>
    </dgm:pt>
    <dgm:pt modelId="{A039FB21-52AF-40AE-B688-AC09B2F25FBB}" type="pres">
      <dgm:prSet presAssocID="{A3DBB189-04BC-4505-8EE6-5E03CA75CACA}" presName="composite" presStyleCnt="0"/>
      <dgm:spPr/>
    </dgm:pt>
    <dgm:pt modelId="{020E252E-9063-408E-99D9-1467A93ACD1A}" type="pres">
      <dgm:prSet presAssocID="{A3DBB189-04BC-4505-8EE6-5E03CA75CAC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3DDD96D-D7BB-4561-ABD5-8238CD317375}" type="pres">
      <dgm:prSet presAssocID="{A3DBB189-04BC-4505-8EE6-5E03CA75CACA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80ED68-B095-44C3-81DC-4C9D473FF2D2}" type="pres">
      <dgm:prSet presAssocID="{FDA6E582-CCC2-4012-B051-C9263A132408}" presName="space" presStyleCnt="0"/>
      <dgm:spPr/>
    </dgm:pt>
    <dgm:pt modelId="{08BC979D-3851-49A0-A013-BB18310971AA}" type="pres">
      <dgm:prSet presAssocID="{20929E25-D413-4065-B8BA-4DFE455B759A}" presName="composite" presStyleCnt="0"/>
      <dgm:spPr/>
    </dgm:pt>
    <dgm:pt modelId="{FFF23F6C-B344-4A55-9CC0-F89574D080A8}" type="pres">
      <dgm:prSet presAssocID="{20929E25-D413-4065-B8BA-4DFE455B759A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E680B61-464A-4782-AE3D-0030E1C43A88}" type="pres">
      <dgm:prSet presAssocID="{20929E25-D413-4065-B8BA-4DFE455B759A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CA9A6AD-30BD-42D2-A167-95BEE43FE99F}" type="presOf" srcId="{4AE66BE7-5969-4B37-AC6D-4D8295312A5A}" destId="{BB873398-8795-4ED1-8EBD-FD04391C086F}" srcOrd="0" destOrd="0" presId="urn:microsoft.com/office/officeart/2005/8/layout/hList1"/>
    <dgm:cxn modelId="{ADE334C7-DFE4-454F-8003-DC74E3B66166}" srcId="{4AE66BE7-5969-4B37-AC6D-4D8295312A5A}" destId="{20929E25-D413-4065-B8BA-4DFE455B759A}" srcOrd="2" destOrd="0" parTransId="{E8815770-3B4C-4786-9AF5-CD15E42F8717}" sibTransId="{57D92297-8907-43AE-A6BD-0A891B4FFFF3}"/>
    <dgm:cxn modelId="{CDC17E34-797F-4476-9DE0-004CE069DA83}" type="presOf" srcId="{20929E25-D413-4065-B8BA-4DFE455B759A}" destId="{FFF23F6C-B344-4A55-9CC0-F89574D080A8}" srcOrd="0" destOrd="0" presId="urn:microsoft.com/office/officeart/2005/8/layout/hList1"/>
    <dgm:cxn modelId="{B5F96A73-25A0-4363-A998-1EE2A91A7DB3}" srcId="{A3DBB189-04BC-4505-8EE6-5E03CA75CACA}" destId="{453E49A1-8FB3-4182-A240-E5296C6EB1C0}" srcOrd="0" destOrd="0" parTransId="{4472FCAD-C9B4-4FF2-8D6D-6C928BA751DB}" sibTransId="{73DD6717-612C-4509-9CB6-C45B5E9AAC9A}"/>
    <dgm:cxn modelId="{609936EF-5F81-4533-8044-AE2CD55AE4C1}" srcId="{4AE66BE7-5969-4B37-AC6D-4D8295312A5A}" destId="{9BEB7EBA-D781-4FCE-A391-291F15CCF694}" srcOrd="0" destOrd="0" parTransId="{F3390A2F-749B-4F01-A43A-54F8B655CF43}" sibTransId="{0A8FDB65-9B60-4E39-AC2F-C24DB99AC3DF}"/>
    <dgm:cxn modelId="{0F998FC8-D2A6-425D-9796-466943EBC1BA}" type="presOf" srcId="{51C908CD-B2B6-4BF4-9F9C-43D9589720F1}" destId="{D07D66B6-FA97-4EB9-9173-7B202CDDCD5E}" srcOrd="0" destOrd="0" presId="urn:microsoft.com/office/officeart/2005/8/layout/hList1"/>
    <dgm:cxn modelId="{2BB85C9C-D7FA-4A38-8C74-8D5FD0C1A5C2}" type="presOf" srcId="{453E49A1-8FB3-4182-A240-E5296C6EB1C0}" destId="{C3DDD96D-D7BB-4561-ABD5-8238CD317375}" srcOrd="0" destOrd="0" presId="urn:microsoft.com/office/officeart/2005/8/layout/hList1"/>
    <dgm:cxn modelId="{5529BB33-BC59-4A71-BFE8-A1AECE66C5F5}" type="presOf" srcId="{A069478C-215C-410A-884C-8A5BF7018D6E}" destId="{4E680B61-464A-4782-AE3D-0030E1C43A88}" srcOrd="0" destOrd="1" presId="urn:microsoft.com/office/officeart/2005/8/layout/hList1"/>
    <dgm:cxn modelId="{5A58700D-3BA6-48E5-AB70-62F72DA363FD}" srcId="{A3DBB189-04BC-4505-8EE6-5E03CA75CACA}" destId="{B28AE114-D7B8-4930-907D-F6FDCDFB1169}" srcOrd="1" destOrd="0" parTransId="{F5DF7DBD-F82F-4397-AC29-9FFC7E474FAA}" sibTransId="{60EA9FF2-7AF3-46FA-97BB-49E710F06647}"/>
    <dgm:cxn modelId="{E0967CB1-796F-449D-844D-2719069567F1}" srcId="{9BEB7EBA-D781-4FCE-A391-291F15CCF694}" destId="{E30E6E14-5D07-4B5F-84C2-970DBCF87991}" srcOrd="1" destOrd="0" parTransId="{46880D85-55CE-4B30-841F-5EB2B6E4CC6C}" sibTransId="{CA669570-4528-4B2E-BA05-5B77AB5210CE}"/>
    <dgm:cxn modelId="{5EC6EB72-CA40-45EE-AA9C-3DF71ADFE6AA}" srcId="{4AE66BE7-5969-4B37-AC6D-4D8295312A5A}" destId="{A3DBB189-04BC-4505-8EE6-5E03CA75CACA}" srcOrd="1" destOrd="0" parTransId="{428D167E-AE02-483F-9AAA-E56D3F03B480}" sibTransId="{FDA6E582-CCC2-4012-B051-C9263A132408}"/>
    <dgm:cxn modelId="{B1F86866-D132-4C06-949F-A5ABB6885CE6}" srcId="{20929E25-D413-4065-B8BA-4DFE455B759A}" destId="{A069478C-215C-410A-884C-8A5BF7018D6E}" srcOrd="1" destOrd="0" parTransId="{9F8E9551-570B-4488-846D-3EF1D3678EB7}" sibTransId="{DC02DF4F-A47A-4803-A28D-E35CAF8FD8DB}"/>
    <dgm:cxn modelId="{896D7F28-53BE-402A-B758-BFA4DBBF3EAA}" srcId="{20929E25-D413-4065-B8BA-4DFE455B759A}" destId="{1611B45A-6369-4BBE-8EBF-9575A7722D59}" srcOrd="0" destOrd="0" parTransId="{1DB4D77F-2DDC-4327-9C84-2F388E8CD1E1}" sibTransId="{65B52E0F-55E2-419E-B088-95EFB35E50A2}"/>
    <dgm:cxn modelId="{4B61B604-C0E3-4BA9-8558-89D834C6139D}" type="presOf" srcId="{B28AE114-D7B8-4930-907D-F6FDCDFB1169}" destId="{C3DDD96D-D7BB-4561-ABD5-8238CD317375}" srcOrd="0" destOrd="1" presId="urn:microsoft.com/office/officeart/2005/8/layout/hList1"/>
    <dgm:cxn modelId="{91C88BC8-9914-4B33-89E0-F4CC1AD9C3FB}" type="presOf" srcId="{1611B45A-6369-4BBE-8EBF-9575A7722D59}" destId="{4E680B61-464A-4782-AE3D-0030E1C43A88}" srcOrd="0" destOrd="0" presId="urn:microsoft.com/office/officeart/2005/8/layout/hList1"/>
    <dgm:cxn modelId="{683FC367-47B4-48B7-9E53-156813DDEFB2}" srcId="{9BEB7EBA-D781-4FCE-A391-291F15CCF694}" destId="{51C908CD-B2B6-4BF4-9F9C-43D9589720F1}" srcOrd="0" destOrd="0" parTransId="{79A0A19E-4DB7-4D06-BD66-9C0C40D2F9CB}" sibTransId="{187837B4-956A-4056-914E-57ED3C14A36A}"/>
    <dgm:cxn modelId="{DC124B9B-6333-40A1-90BC-C6B1BF167479}" type="presOf" srcId="{E30E6E14-5D07-4B5F-84C2-970DBCF87991}" destId="{D07D66B6-FA97-4EB9-9173-7B202CDDCD5E}" srcOrd="0" destOrd="1" presId="urn:microsoft.com/office/officeart/2005/8/layout/hList1"/>
    <dgm:cxn modelId="{DBFC9D40-8197-4287-81FE-27EE0EFFF6B7}" type="presOf" srcId="{9BEB7EBA-D781-4FCE-A391-291F15CCF694}" destId="{65320171-D20F-45FE-85ED-BBDC77BD91DB}" srcOrd="0" destOrd="0" presId="urn:microsoft.com/office/officeart/2005/8/layout/hList1"/>
    <dgm:cxn modelId="{83089D7C-D806-41D5-BC3B-183DD3CFD212}" type="presOf" srcId="{A3DBB189-04BC-4505-8EE6-5E03CA75CACA}" destId="{020E252E-9063-408E-99D9-1467A93ACD1A}" srcOrd="0" destOrd="0" presId="urn:microsoft.com/office/officeart/2005/8/layout/hList1"/>
    <dgm:cxn modelId="{523AC716-0046-49CA-8C4F-0774FC6D3241}" type="presParOf" srcId="{BB873398-8795-4ED1-8EBD-FD04391C086F}" destId="{FBBCB04D-ACEC-4BE9-A3FC-9BA88884F4C0}" srcOrd="0" destOrd="0" presId="urn:microsoft.com/office/officeart/2005/8/layout/hList1"/>
    <dgm:cxn modelId="{0095E96C-6C03-4D63-A20B-1BB9FE768F66}" type="presParOf" srcId="{FBBCB04D-ACEC-4BE9-A3FC-9BA88884F4C0}" destId="{65320171-D20F-45FE-85ED-BBDC77BD91DB}" srcOrd="0" destOrd="0" presId="urn:microsoft.com/office/officeart/2005/8/layout/hList1"/>
    <dgm:cxn modelId="{433FA673-B467-4181-8702-886B65703502}" type="presParOf" srcId="{FBBCB04D-ACEC-4BE9-A3FC-9BA88884F4C0}" destId="{D07D66B6-FA97-4EB9-9173-7B202CDDCD5E}" srcOrd="1" destOrd="0" presId="urn:microsoft.com/office/officeart/2005/8/layout/hList1"/>
    <dgm:cxn modelId="{D806AB0C-0D65-4779-9379-CD7E647367A0}" type="presParOf" srcId="{BB873398-8795-4ED1-8EBD-FD04391C086F}" destId="{FC3CDCE9-E5EC-4E3E-B33C-F8EEDBAFD567}" srcOrd="1" destOrd="0" presId="urn:microsoft.com/office/officeart/2005/8/layout/hList1"/>
    <dgm:cxn modelId="{B2062260-BBFD-4240-9035-C9EC98BB43A2}" type="presParOf" srcId="{BB873398-8795-4ED1-8EBD-FD04391C086F}" destId="{A039FB21-52AF-40AE-B688-AC09B2F25FBB}" srcOrd="2" destOrd="0" presId="urn:microsoft.com/office/officeart/2005/8/layout/hList1"/>
    <dgm:cxn modelId="{EF4F5D12-6045-4198-B11A-5B159452BB49}" type="presParOf" srcId="{A039FB21-52AF-40AE-B688-AC09B2F25FBB}" destId="{020E252E-9063-408E-99D9-1467A93ACD1A}" srcOrd="0" destOrd="0" presId="urn:microsoft.com/office/officeart/2005/8/layout/hList1"/>
    <dgm:cxn modelId="{577B0FF1-D3BB-4A00-AC20-880D3F10392B}" type="presParOf" srcId="{A039FB21-52AF-40AE-B688-AC09B2F25FBB}" destId="{C3DDD96D-D7BB-4561-ABD5-8238CD317375}" srcOrd="1" destOrd="0" presId="urn:microsoft.com/office/officeart/2005/8/layout/hList1"/>
    <dgm:cxn modelId="{C85A5181-C931-4F69-BBEA-6EA7A090FF39}" type="presParOf" srcId="{BB873398-8795-4ED1-8EBD-FD04391C086F}" destId="{A080ED68-B095-44C3-81DC-4C9D473FF2D2}" srcOrd="3" destOrd="0" presId="urn:microsoft.com/office/officeart/2005/8/layout/hList1"/>
    <dgm:cxn modelId="{E81A65EE-A161-4686-99CF-79EDBE3726B9}" type="presParOf" srcId="{BB873398-8795-4ED1-8EBD-FD04391C086F}" destId="{08BC979D-3851-49A0-A013-BB18310971AA}" srcOrd="4" destOrd="0" presId="urn:microsoft.com/office/officeart/2005/8/layout/hList1"/>
    <dgm:cxn modelId="{967ECB84-DBC9-4F20-8B61-281F090CD806}" type="presParOf" srcId="{08BC979D-3851-49A0-A013-BB18310971AA}" destId="{FFF23F6C-B344-4A55-9CC0-F89574D080A8}" srcOrd="0" destOrd="0" presId="urn:microsoft.com/office/officeart/2005/8/layout/hList1"/>
    <dgm:cxn modelId="{58FA73CC-0AC7-4F89-AFD8-1F933B60C727}" type="presParOf" srcId="{08BC979D-3851-49A0-A013-BB18310971AA}" destId="{4E680B61-464A-4782-AE3D-0030E1C43A8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9030D55-B74A-472B-87C3-238A157D3FEC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57E8490F-D3B7-4070-8189-2AE7B856BD1E}">
      <dgm:prSet phldrT="[Texto]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s-EC" b="1" i="0" dirty="0" smtClean="0">
              <a:solidFill>
                <a:schemeClr val="tx1"/>
              </a:solidFill>
            </a:rPr>
            <a:t>Técnica de Inducción</a:t>
          </a:r>
          <a:endParaRPr lang="es-EC" dirty="0">
            <a:solidFill>
              <a:schemeClr val="tx1"/>
            </a:solidFill>
          </a:endParaRPr>
        </a:p>
      </dgm:t>
    </dgm:pt>
    <dgm:pt modelId="{478B50A7-7A8D-4771-86C5-3296F395634E}" type="parTrans" cxnId="{55C78273-C85D-494A-B09C-3BFAFF4CC40A}">
      <dgm:prSet/>
      <dgm:spPr/>
      <dgm:t>
        <a:bodyPr/>
        <a:lstStyle/>
        <a:p>
          <a:endParaRPr lang="es-EC"/>
        </a:p>
      </dgm:t>
    </dgm:pt>
    <dgm:pt modelId="{B54D9336-04C4-435A-B975-28B572FE36DA}" type="sibTrans" cxnId="{55C78273-C85D-494A-B09C-3BFAFF4CC40A}">
      <dgm:prSet/>
      <dgm:spPr/>
      <dgm:t>
        <a:bodyPr/>
        <a:lstStyle/>
        <a:p>
          <a:endParaRPr lang="es-EC"/>
        </a:p>
      </dgm:t>
    </dgm:pt>
    <dgm:pt modelId="{FD252776-2B57-4823-9CD7-7986CDE52CF7}">
      <dgm:prSet phldrT="[Texto]"/>
      <dgm:spPr>
        <a:solidFill>
          <a:schemeClr val="accent6">
            <a:lumMod val="20000"/>
            <a:lumOff val="80000"/>
          </a:schemeClr>
        </a:solidFill>
      </dgm:spPr>
      <dgm:t>
        <a:bodyPr/>
        <a:lstStyle/>
        <a:p>
          <a:r>
            <a:rPr lang="es-EC" b="1" i="0" dirty="0" smtClean="0">
              <a:solidFill>
                <a:schemeClr val="tx1"/>
              </a:solidFill>
            </a:rPr>
            <a:t>Técnica de procesamiento de imágenes</a:t>
          </a:r>
          <a:endParaRPr lang="es-EC" dirty="0">
            <a:solidFill>
              <a:schemeClr val="tx1"/>
            </a:solidFill>
          </a:endParaRPr>
        </a:p>
      </dgm:t>
    </dgm:pt>
    <dgm:pt modelId="{01A19602-4E02-44A9-90D7-800D893FCCB8}" type="parTrans" cxnId="{581D962F-E7B6-40F3-AB67-2F734021B78F}">
      <dgm:prSet/>
      <dgm:spPr/>
      <dgm:t>
        <a:bodyPr/>
        <a:lstStyle/>
        <a:p>
          <a:endParaRPr lang="es-EC"/>
        </a:p>
      </dgm:t>
    </dgm:pt>
    <dgm:pt modelId="{7BDBBDAC-25B8-42E3-B252-6D7CC367F482}" type="sibTrans" cxnId="{581D962F-E7B6-40F3-AB67-2F734021B78F}">
      <dgm:prSet/>
      <dgm:spPr/>
      <dgm:t>
        <a:bodyPr/>
        <a:lstStyle/>
        <a:p>
          <a:endParaRPr lang="es-EC"/>
        </a:p>
      </dgm:t>
    </dgm:pt>
    <dgm:pt modelId="{9530B848-EA67-4AEB-946B-9A141E6E2A88}">
      <dgm:prSet phldrT="[Texto]"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es-EC" b="1" i="0" dirty="0" smtClean="0">
              <a:solidFill>
                <a:schemeClr val="tx1"/>
              </a:solidFill>
            </a:rPr>
            <a:t>Técnica de medición directa</a:t>
          </a:r>
          <a:endParaRPr lang="es-EC" dirty="0">
            <a:solidFill>
              <a:schemeClr val="tx1"/>
            </a:solidFill>
          </a:endParaRPr>
        </a:p>
      </dgm:t>
    </dgm:pt>
    <dgm:pt modelId="{D1681B3E-9C3A-4E4A-840D-399802B1E46E}" type="parTrans" cxnId="{3E6E6891-CE77-4969-A3CD-96B76FCBBFDB}">
      <dgm:prSet/>
      <dgm:spPr/>
      <dgm:t>
        <a:bodyPr/>
        <a:lstStyle/>
        <a:p>
          <a:endParaRPr lang="es-EC"/>
        </a:p>
      </dgm:t>
    </dgm:pt>
    <dgm:pt modelId="{C2DE3C29-2B16-4D1C-83E8-753BCC486AB4}" type="sibTrans" cxnId="{3E6E6891-CE77-4969-A3CD-96B76FCBBFDB}">
      <dgm:prSet/>
      <dgm:spPr/>
      <dgm:t>
        <a:bodyPr/>
        <a:lstStyle/>
        <a:p>
          <a:endParaRPr lang="es-EC"/>
        </a:p>
      </dgm:t>
    </dgm:pt>
    <dgm:pt modelId="{C5DD5E6F-153D-4C65-BE07-C5747A0A035D}" type="pres">
      <dgm:prSet presAssocID="{69030D55-B74A-472B-87C3-238A157D3FEC}" presName="compositeShape" presStyleCnt="0">
        <dgm:presLayoutVars>
          <dgm:chMax val="7"/>
          <dgm:dir/>
          <dgm:resizeHandles val="exact"/>
        </dgm:presLayoutVars>
      </dgm:prSet>
      <dgm:spPr/>
    </dgm:pt>
    <dgm:pt modelId="{5905DF99-62F1-400A-89E9-1535B36D289B}" type="pres">
      <dgm:prSet presAssocID="{69030D55-B74A-472B-87C3-238A157D3FEC}" presName="wedge1" presStyleLbl="node1" presStyleIdx="0" presStyleCnt="3"/>
      <dgm:spPr/>
      <dgm:t>
        <a:bodyPr/>
        <a:lstStyle/>
        <a:p>
          <a:endParaRPr lang="es-EC"/>
        </a:p>
      </dgm:t>
    </dgm:pt>
    <dgm:pt modelId="{3F249576-2153-4DBE-9F8F-2C6ED4F9DE1A}" type="pres">
      <dgm:prSet presAssocID="{69030D55-B74A-472B-87C3-238A157D3FEC}" presName="dummy1a" presStyleCnt="0"/>
      <dgm:spPr/>
    </dgm:pt>
    <dgm:pt modelId="{92F6BCAD-59A3-495C-825E-97CEEAE3AD6A}" type="pres">
      <dgm:prSet presAssocID="{69030D55-B74A-472B-87C3-238A157D3FEC}" presName="dummy1b" presStyleCnt="0"/>
      <dgm:spPr/>
    </dgm:pt>
    <dgm:pt modelId="{79215D3F-35C7-479C-922F-EAE37CCF8AB6}" type="pres">
      <dgm:prSet presAssocID="{69030D55-B74A-472B-87C3-238A157D3FEC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279D90-16A6-40CC-A28A-5152968F3431}" type="pres">
      <dgm:prSet presAssocID="{69030D55-B74A-472B-87C3-238A157D3FEC}" presName="wedge2" presStyleLbl="node1" presStyleIdx="1" presStyleCnt="3"/>
      <dgm:spPr/>
      <dgm:t>
        <a:bodyPr/>
        <a:lstStyle/>
        <a:p>
          <a:endParaRPr lang="es-EC"/>
        </a:p>
      </dgm:t>
    </dgm:pt>
    <dgm:pt modelId="{9AFEEB13-1AD6-43BC-ACF6-BA90806AA0F2}" type="pres">
      <dgm:prSet presAssocID="{69030D55-B74A-472B-87C3-238A157D3FEC}" presName="dummy2a" presStyleCnt="0"/>
      <dgm:spPr/>
    </dgm:pt>
    <dgm:pt modelId="{BE064A51-CC6E-41FD-B1DC-C62360775ACD}" type="pres">
      <dgm:prSet presAssocID="{69030D55-B74A-472B-87C3-238A157D3FEC}" presName="dummy2b" presStyleCnt="0"/>
      <dgm:spPr/>
    </dgm:pt>
    <dgm:pt modelId="{37CFA727-6D31-4555-BC25-0E642B41E816}" type="pres">
      <dgm:prSet presAssocID="{69030D55-B74A-472B-87C3-238A157D3FEC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EDD20A-FC85-4B63-BBAC-FBBB66A35B61}" type="pres">
      <dgm:prSet presAssocID="{69030D55-B74A-472B-87C3-238A157D3FEC}" presName="wedge3" presStyleLbl="node1" presStyleIdx="2" presStyleCnt="3"/>
      <dgm:spPr/>
      <dgm:t>
        <a:bodyPr/>
        <a:lstStyle/>
        <a:p>
          <a:endParaRPr lang="es-EC"/>
        </a:p>
      </dgm:t>
    </dgm:pt>
    <dgm:pt modelId="{433A90E9-8822-4666-AF78-B5F75FED273F}" type="pres">
      <dgm:prSet presAssocID="{69030D55-B74A-472B-87C3-238A157D3FEC}" presName="dummy3a" presStyleCnt="0"/>
      <dgm:spPr/>
    </dgm:pt>
    <dgm:pt modelId="{5B96A001-3296-40C0-A89E-E3A35F4049AF}" type="pres">
      <dgm:prSet presAssocID="{69030D55-B74A-472B-87C3-238A157D3FEC}" presName="dummy3b" presStyleCnt="0"/>
      <dgm:spPr/>
    </dgm:pt>
    <dgm:pt modelId="{9DBA9C9E-C0E2-4CE0-85A7-30DC99CA5F85}" type="pres">
      <dgm:prSet presAssocID="{69030D55-B74A-472B-87C3-238A157D3FEC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89E0828-8739-4DAE-A166-F0AADFFF0E59}" type="pres">
      <dgm:prSet presAssocID="{B54D9336-04C4-435A-B975-28B572FE36DA}" presName="arrowWedge1" presStyleLbl="fgSibTrans2D1" presStyleIdx="0" presStyleCnt="3"/>
      <dgm:spPr/>
    </dgm:pt>
    <dgm:pt modelId="{F5CC2BE7-3D39-4D5B-8E40-E081B3220FFC}" type="pres">
      <dgm:prSet presAssocID="{7BDBBDAC-25B8-42E3-B252-6D7CC367F482}" presName="arrowWedge2" presStyleLbl="fgSibTrans2D1" presStyleIdx="1" presStyleCnt="3"/>
      <dgm:spPr/>
    </dgm:pt>
    <dgm:pt modelId="{C0483C64-DA88-4FBB-A7CB-82FC4F4B34F6}" type="pres">
      <dgm:prSet presAssocID="{C2DE3C29-2B16-4D1C-83E8-753BCC486AB4}" presName="arrowWedge3" presStyleLbl="fgSibTrans2D1" presStyleIdx="2" presStyleCnt="3"/>
      <dgm:spPr>
        <a:solidFill>
          <a:schemeClr val="accent2">
            <a:lumMod val="20000"/>
            <a:lumOff val="80000"/>
          </a:schemeClr>
        </a:solidFill>
      </dgm:spPr>
    </dgm:pt>
  </dgm:ptLst>
  <dgm:cxnLst>
    <dgm:cxn modelId="{695BCD70-B0FF-4D02-BD38-ED7E48509C0F}" type="presOf" srcId="{69030D55-B74A-472B-87C3-238A157D3FEC}" destId="{C5DD5E6F-153D-4C65-BE07-C5747A0A035D}" srcOrd="0" destOrd="0" presId="urn:microsoft.com/office/officeart/2005/8/layout/cycle8"/>
    <dgm:cxn modelId="{3E6E6891-CE77-4969-A3CD-96B76FCBBFDB}" srcId="{69030D55-B74A-472B-87C3-238A157D3FEC}" destId="{9530B848-EA67-4AEB-946B-9A141E6E2A88}" srcOrd="2" destOrd="0" parTransId="{D1681B3E-9C3A-4E4A-840D-399802B1E46E}" sibTransId="{C2DE3C29-2B16-4D1C-83E8-753BCC486AB4}"/>
    <dgm:cxn modelId="{4C00403E-AC03-401A-A188-CF1E7E830A3E}" type="presOf" srcId="{FD252776-2B57-4823-9CD7-7986CDE52CF7}" destId="{2E279D90-16A6-40CC-A28A-5152968F3431}" srcOrd="0" destOrd="0" presId="urn:microsoft.com/office/officeart/2005/8/layout/cycle8"/>
    <dgm:cxn modelId="{55C78273-C85D-494A-B09C-3BFAFF4CC40A}" srcId="{69030D55-B74A-472B-87C3-238A157D3FEC}" destId="{57E8490F-D3B7-4070-8189-2AE7B856BD1E}" srcOrd="0" destOrd="0" parTransId="{478B50A7-7A8D-4771-86C5-3296F395634E}" sibTransId="{B54D9336-04C4-435A-B975-28B572FE36DA}"/>
    <dgm:cxn modelId="{77C52A89-6E83-47D4-BFB0-70C11F56F35A}" type="presOf" srcId="{9530B848-EA67-4AEB-946B-9A141E6E2A88}" destId="{90EDD20A-FC85-4B63-BBAC-FBBB66A35B61}" srcOrd="0" destOrd="0" presId="urn:microsoft.com/office/officeart/2005/8/layout/cycle8"/>
    <dgm:cxn modelId="{581D962F-E7B6-40F3-AB67-2F734021B78F}" srcId="{69030D55-B74A-472B-87C3-238A157D3FEC}" destId="{FD252776-2B57-4823-9CD7-7986CDE52CF7}" srcOrd="1" destOrd="0" parTransId="{01A19602-4E02-44A9-90D7-800D893FCCB8}" sibTransId="{7BDBBDAC-25B8-42E3-B252-6D7CC367F482}"/>
    <dgm:cxn modelId="{AF230660-E942-4744-8D47-DE82437F8B0A}" type="presOf" srcId="{57E8490F-D3B7-4070-8189-2AE7B856BD1E}" destId="{5905DF99-62F1-400A-89E9-1535B36D289B}" srcOrd="0" destOrd="0" presId="urn:microsoft.com/office/officeart/2005/8/layout/cycle8"/>
    <dgm:cxn modelId="{58F893F9-1E18-4AEF-AAB0-55A4592D2F4B}" type="presOf" srcId="{9530B848-EA67-4AEB-946B-9A141E6E2A88}" destId="{9DBA9C9E-C0E2-4CE0-85A7-30DC99CA5F85}" srcOrd="1" destOrd="0" presId="urn:microsoft.com/office/officeart/2005/8/layout/cycle8"/>
    <dgm:cxn modelId="{5C2EF85D-D92B-462F-890F-2CC96F902E17}" type="presOf" srcId="{FD252776-2B57-4823-9CD7-7986CDE52CF7}" destId="{37CFA727-6D31-4555-BC25-0E642B41E816}" srcOrd="1" destOrd="0" presId="urn:microsoft.com/office/officeart/2005/8/layout/cycle8"/>
    <dgm:cxn modelId="{72D01D56-6BF4-4C30-9A83-EF70C48E985C}" type="presOf" srcId="{57E8490F-D3B7-4070-8189-2AE7B856BD1E}" destId="{79215D3F-35C7-479C-922F-EAE37CCF8AB6}" srcOrd="1" destOrd="0" presId="urn:microsoft.com/office/officeart/2005/8/layout/cycle8"/>
    <dgm:cxn modelId="{84A1B8C1-AA47-4212-B34C-F6D983A18D65}" type="presParOf" srcId="{C5DD5E6F-153D-4C65-BE07-C5747A0A035D}" destId="{5905DF99-62F1-400A-89E9-1535B36D289B}" srcOrd="0" destOrd="0" presId="urn:microsoft.com/office/officeart/2005/8/layout/cycle8"/>
    <dgm:cxn modelId="{3BDF37DE-4369-4634-8CD8-460B596B5CC4}" type="presParOf" srcId="{C5DD5E6F-153D-4C65-BE07-C5747A0A035D}" destId="{3F249576-2153-4DBE-9F8F-2C6ED4F9DE1A}" srcOrd="1" destOrd="0" presId="urn:microsoft.com/office/officeart/2005/8/layout/cycle8"/>
    <dgm:cxn modelId="{40DE5379-4297-4133-9960-A331CB25DCD3}" type="presParOf" srcId="{C5DD5E6F-153D-4C65-BE07-C5747A0A035D}" destId="{92F6BCAD-59A3-495C-825E-97CEEAE3AD6A}" srcOrd="2" destOrd="0" presId="urn:microsoft.com/office/officeart/2005/8/layout/cycle8"/>
    <dgm:cxn modelId="{A369C259-361E-4F46-AA3D-451FDD05F69F}" type="presParOf" srcId="{C5DD5E6F-153D-4C65-BE07-C5747A0A035D}" destId="{79215D3F-35C7-479C-922F-EAE37CCF8AB6}" srcOrd="3" destOrd="0" presId="urn:microsoft.com/office/officeart/2005/8/layout/cycle8"/>
    <dgm:cxn modelId="{509410CA-4990-443F-AD3E-CC32C7A7B4CC}" type="presParOf" srcId="{C5DD5E6F-153D-4C65-BE07-C5747A0A035D}" destId="{2E279D90-16A6-40CC-A28A-5152968F3431}" srcOrd="4" destOrd="0" presId="urn:microsoft.com/office/officeart/2005/8/layout/cycle8"/>
    <dgm:cxn modelId="{32094CC9-0E51-4AAD-B615-109C5C8EC571}" type="presParOf" srcId="{C5DD5E6F-153D-4C65-BE07-C5747A0A035D}" destId="{9AFEEB13-1AD6-43BC-ACF6-BA90806AA0F2}" srcOrd="5" destOrd="0" presId="urn:microsoft.com/office/officeart/2005/8/layout/cycle8"/>
    <dgm:cxn modelId="{77E5160D-CE71-44F1-82AB-3F07861EA463}" type="presParOf" srcId="{C5DD5E6F-153D-4C65-BE07-C5747A0A035D}" destId="{BE064A51-CC6E-41FD-B1DC-C62360775ACD}" srcOrd="6" destOrd="0" presId="urn:microsoft.com/office/officeart/2005/8/layout/cycle8"/>
    <dgm:cxn modelId="{894AC6FA-FAD2-4933-9D9B-17D9A9948074}" type="presParOf" srcId="{C5DD5E6F-153D-4C65-BE07-C5747A0A035D}" destId="{37CFA727-6D31-4555-BC25-0E642B41E816}" srcOrd="7" destOrd="0" presId="urn:microsoft.com/office/officeart/2005/8/layout/cycle8"/>
    <dgm:cxn modelId="{31AD2167-F1E3-4633-AEC0-5E7902D52EE6}" type="presParOf" srcId="{C5DD5E6F-153D-4C65-BE07-C5747A0A035D}" destId="{90EDD20A-FC85-4B63-BBAC-FBBB66A35B61}" srcOrd="8" destOrd="0" presId="urn:microsoft.com/office/officeart/2005/8/layout/cycle8"/>
    <dgm:cxn modelId="{3848A925-218C-4E7E-B33E-27DCD60FEA7D}" type="presParOf" srcId="{C5DD5E6F-153D-4C65-BE07-C5747A0A035D}" destId="{433A90E9-8822-4666-AF78-B5F75FED273F}" srcOrd="9" destOrd="0" presId="urn:microsoft.com/office/officeart/2005/8/layout/cycle8"/>
    <dgm:cxn modelId="{52B20965-F129-4E08-86D6-6614CC907355}" type="presParOf" srcId="{C5DD5E6F-153D-4C65-BE07-C5747A0A035D}" destId="{5B96A001-3296-40C0-A89E-E3A35F4049AF}" srcOrd="10" destOrd="0" presId="urn:microsoft.com/office/officeart/2005/8/layout/cycle8"/>
    <dgm:cxn modelId="{B2EB0A7D-8535-4B63-978B-617783363BD0}" type="presParOf" srcId="{C5DD5E6F-153D-4C65-BE07-C5747A0A035D}" destId="{9DBA9C9E-C0E2-4CE0-85A7-30DC99CA5F85}" srcOrd="11" destOrd="0" presId="urn:microsoft.com/office/officeart/2005/8/layout/cycle8"/>
    <dgm:cxn modelId="{7277DA79-382B-4C81-A23E-3EF405DB85EB}" type="presParOf" srcId="{C5DD5E6F-153D-4C65-BE07-C5747A0A035D}" destId="{B89E0828-8739-4DAE-A166-F0AADFFF0E59}" srcOrd="12" destOrd="0" presId="urn:microsoft.com/office/officeart/2005/8/layout/cycle8"/>
    <dgm:cxn modelId="{F634E33D-D9DE-41D1-93AA-8C891694F90A}" type="presParOf" srcId="{C5DD5E6F-153D-4C65-BE07-C5747A0A035D}" destId="{F5CC2BE7-3D39-4D5B-8E40-E081B3220FFC}" srcOrd="13" destOrd="0" presId="urn:microsoft.com/office/officeart/2005/8/layout/cycle8"/>
    <dgm:cxn modelId="{3BB15FA6-6658-4A9C-A6FF-33389513442A}" type="presParOf" srcId="{C5DD5E6F-153D-4C65-BE07-C5747A0A035D}" destId="{C0483C64-DA88-4FBB-A7CB-82FC4F4B34F6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A20883F-160E-401E-B20B-7F201066CCC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B88FBFD-7192-4A34-8FCC-28FDCDAD1021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2">
              <a:lumMod val="40000"/>
              <a:lumOff val="60000"/>
            </a:schemeClr>
          </a:solidFill>
        </a:ln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NORMA TÉCNICA UTILIZADA PARA CALIBRACIÓN DE EQUIPOS Y TECNICAS DE ENSAYO</a:t>
          </a:r>
          <a:endParaRPr lang="es-EC" sz="1600" b="1" dirty="0">
            <a:solidFill>
              <a:schemeClr val="tx1"/>
            </a:solidFill>
          </a:endParaRPr>
        </a:p>
      </dgm:t>
    </dgm:pt>
    <dgm:pt modelId="{2AB239B3-82BF-4AAC-BC4A-75259634FE95}" type="parTrans" cxnId="{343CB916-8927-4B9E-9858-2EA043FA55CD}">
      <dgm:prSet/>
      <dgm:spPr/>
      <dgm:t>
        <a:bodyPr/>
        <a:lstStyle/>
        <a:p>
          <a:endParaRPr lang="es-EC"/>
        </a:p>
      </dgm:t>
    </dgm:pt>
    <dgm:pt modelId="{3DF65288-D495-429E-88C9-F9FAC35EB21B}" type="sibTrans" cxnId="{343CB916-8927-4B9E-9858-2EA043FA55CD}">
      <dgm:prSet/>
      <dgm:spPr/>
      <dgm:t>
        <a:bodyPr/>
        <a:lstStyle/>
        <a:p>
          <a:endParaRPr lang="es-EC"/>
        </a:p>
      </dgm:t>
    </dgm:pt>
    <dgm:pt modelId="{4292BD02-C3AF-4C4E-A692-FCB33AB13FD8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2">
              <a:lumMod val="40000"/>
              <a:lumOff val="60000"/>
            </a:schemeClr>
          </a:solidFill>
        </a:ln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SE BASA EN TODAS LAS CARACTERISTICAS DOCUMENTALES Y TECNICAS PARA CALIBRAR EQUIPOS</a:t>
          </a:r>
          <a:endParaRPr lang="es-EC" sz="1600" b="1" dirty="0">
            <a:solidFill>
              <a:schemeClr val="tx1"/>
            </a:solidFill>
          </a:endParaRPr>
        </a:p>
      </dgm:t>
    </dgm:pt>
    <dgm:pt modelId="{400EF17D-C5B4-4F14-9735-CDFAEEE01666}" type="parTrans" cxnId="{314EC694-BC4C-489F-BF70-337DB3867727}">
      <dgm:prSet/>
      <dgm:spPr/>
      <dgm:t>
        <a:bodyPr/>
        <a:lstStyle/>
        <a:p>
          <a:endParaRPr lang="es-EC"/>
        </a:p>
      </dgm:t>
    </dgm:pt>
    <dgm:pt modelId="{0DDBB09D-71B4-42DE-BD86-9C66D0A50ADA}" type="sibTrans" cxnId="{314EC694-BC4C-489F-BF70-337DB3867727}">
      <dgm:prSet/>
      <dgm:spPr/>
      <dgm:t>
        <a:bodyPr/>
        <a:lstStyle/>
        <a:p>
          <a:endParaRPr lang="es-EC"/>
        </a:p>
      </dgm:t>
    </dgm:pt>
    <dgm:pt modelId="{39ECF806-E77F-499F-9920-972CBD7CA5CB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2">
              <a:lumMod val="40000"/>
              <a:lumOff val="60000"/>
            </a:schemeClr>
          </a:solidFill>
        </a:ln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EN LOS CAPITULOS 4 Y 5 DETALLA LOS REQUISITOS, DOCUEMNTOS Y ESTANDARES A CUMPLIR</a:t>
          </a:r>
          <a:endParaRPr lang="es-EC" sz="1600" b="1" dirty="0">
            <a:solidFill>
              <a:schemeClr val="tx1"/>
            </a:solidFill>
          </a:endParaRPr>
        </a:p>
      </dgm:t>
    </dgm:pt>
    <dgm:pt modelId="{72CAF5A2-78BE-4467-A5ED-5F6EA4474898}" type="parTrans" cxnId="{249B2CC5-3DBD-41F7-8328-53C03168CB45}">
      <dgm:prSet/>
      <dgm:spPr/>
      <dgm:t>
        <a:bodyPr/>
        <a:lstStyle/>
        <a:p>
          <a:endParaRPr lang="es-EC"/>
        </a:p>
      </dgm:t>
    </dgm:pt>
    <dgm:pt modelId="{60B9D909-8A68-4838-9148-BCDF51B55740}" type="sibTrans" cxnId="{249B2CC5-3DBD-41F7-8328-53C03168CB45}">
      <dgm:prSet/>
      <dgm:spPr/>
      <dgm:t>
        <a:bodyPr/>
        <a:lstStyle/>
        <a:p>
          <a:endParaRPr lang="es-EC"/>
        </a:p>
      </dgm:t>
    </dgm:pt>
    <dgm:pt modelId="{3AB97956-C150-4D41-884C-E843A9934DFC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2">
              <a:lumMod val="40000"/>
              <a:lumOff val="60000"/>
            </a:schemeClr>
          </a:solidFill>
        </a:ln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Tienen como principal objetivo la acreditación de la competencia de los Laboratorios de Ensayo y calibración, por las entidades o laboratorios superiores</a:t>
          </a:r>
          <a:endParaRPr lang="es-EC" sz="1600" b="1" dirty="0">
            <a:solidFill>
              <a:schemeClr val="tx1"/>
            </a:solidFill>
          </a:endParaRPr>
        </a:p>
      </dgm:t>
    </dgm:pt>
    <dgm:pt modelId="{5770085B-3DB5-47E5-835C-F316953AA48B}" type="parTrans" cxnId="{C7355158-9043-43E3-89C0-35AB5C25B166}">
      <dgm:prSet/>
      <dgm:spPr/>
      <dgm:t>
        <a:bodyPr/>
        <a:lstStyle/>
        <a:p>
          <a:endParaRPr lang="es-EC"/>
        </a:p>
      </dgm:t>
    </dgm:pt>
    <dgm:pt modelId="{3DAE347D-320C-4685-889A-69292E63B822}" type="sibTrans" cxnId="{C7355158-9043-43E3-89C0-35AB5C25B166}">
      <dgm:prSet/>
      <dgm:spPr/>
      <dgm:t>
        <a:bodyPr/>
        <a:lstStyle/>
        <a:p>
          <a:endParaRPr lang="es-EC"/>
        </a:p>
      </dgm:t>
    </dgm:pt>
    <dgm:pt modelId="{66EAB196-D885-4DB2-8A41-F463E6C2DC42}">
      <dgm:prSet phldrT="[Texto]" custT="1"/>
      <dgm:spPr>
        <a:solidFill>
          <a:schemeClr val="accent2">
            <a:lumMod val="20000"/>
            <a:lumOff val="80000"/>
          </a:schemeClr>
        </a:solidFill>
        <a:ln>
          <a:solidFill>
            <a:schemeClr val="accent2">
              <a:lumMod val="40000"/>
              <a:lumOff val="60000"/>
            </a:schemeClr>
          </a:solidFill>
        </a:ln>
      </dgm:spPr>
      <dgm:t>
        <a:bodyPr/>
        <a:lstStyle/>
        <a:p>
          <a:r>
            <a:rPr lang="es-EC" sz="1600" b="1" dirty="0" smtClean="0">
              <a:solidFill>
                <a:schemeClr val="tx1"/>
              </a:solidFill>
            </a:rPr>
            <a:t>Son de carácter mandatorios y obligatorios y deben ser aplicados por los laboratorios de ensayo y calibración para demostrar que son técnicamente competentes y de que son capaces de producir resultados técnicamente válidos</a:t>
          </a:r>
          <a:endParaRPr lang="es-EC" sz="1600" b="1" dirty="0">
            <a:solidFill>
              <a:schemeClr val="tx1"/>
            </a:solidFill>
          </a:endParaRPr>
        </a:p>
      </dgm:t>
    </dgm:pt>
    <dgm:pt modelId="{592961D2-6DD1-4533-A19D-DFBF4B358F66}" type="parTrans" cxnId="{98A9E013-803B-40F8-BB38-633C55EA3BF9}">
      <dgm:prSet/>
      <dgm:spPr/>
      <dgm:t>
        <a:bodyPr/>
        <a:lstStyle/>
        <a:p>
          <a:endParaRPr lang="es-EC"/>
        </a:p>
      </dgm:t>
    </dgm:pt>
    <dgm:pt modelId="{19CF14DD-BDEB-47F2-82E4-2310679C4936}" type="sibTrans" cxnId="{98A9E013-803B-40F8-BB38-633C55EA3BF9}">
      <dgm:prSet/>
      <dgm:spPr/>
      <dgm:t>
        <a:bodyPr/>
        <a:lstStyle/>
        <a:p>
          <a:endParaRPr lang="es-EC"/>
        </a:p>
      </dgm:t>
    </dgm:pt>
    <dgm:pt modelId="{A844E0BF-BCBD-46AA-859C-BABAADB2C83F}" type="pres">
      <dgm:prSet presAssocID="{0A20883F-160E-401E-B20B-7F201066CCC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85F530E-5A8D-46CC-B436-49B005FD7A66}" type="pres">
      <dgm:prSet presAssocID="{DB88FBFD-7192-4A34-8FCC-28FDCDAD102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8A9D584-1D6C-4290-BE59-915BE64D98F6}" type="pres">
      <dgm:prSet presAssocID="{3DF65288-D495-429E-88C9-F9FAC35EB21B}" presName="sibTrans" presStyleCnt="0"/>
      <dgm:spPr/>
    </dgm:pt>
    <dgm:pt modelId="{B5CDB636-282F-485B-A08B-1648B8B5CA2F}" type="pres">
      <dgm:prSet presAssocID="{4292BD02-C3AF-4C4E-A692-FCB33AB13FD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6D3BB58-A527-4993-933A-E4C3A8226BF5}" type="pres">
      <dgm:prSet presAssocID="{0DDBB09D-71B4-42DE-BD86-9C66D0A50ADA}" presName="sibTrans" presStyleCnt="0"/>
      <dgm:spPr/>
    </dgm:pt>
    <dgm:pt modelId="{37E56C48-8045-49BC-BA16-42BA2BFEED42}" type="pres">
      <dgm:prSet presAssocID="{39ECF806-E77F-499F-9920-972CBD7CA5CB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609AEC1-CEB0-4866-A2ED-945E4BAF1996}" type="pres">
      <dgm:prSet presAssocID="{60B9D909-8A68-4838-9148-BCDF51B55740}" presName="sibTrans" presStyleCnt="0"/>
      <dgm:spPr/>
    </dgm:pt>
    <dgm:pt modelId="{C6EA3D4B-5084-4C1C-A227-A637EB52EDDD}" type="pres">
      <dgm:prSet presAssocID="{3AB97956-C150-4D41-884C-E843A9934DFC}" presName="node" presStyleLbl="node1" presStyleIdx="3" presStyleCnt="5" custScaleX="10740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BDD636-CBC9-4533-BABF-A0ED280D5E4A}" type="pres">
      <dgm:prSet presAssocID="{3DAE347D-320C-4685-889A-69292E63B822}" presName="sibTrans" presStyleCnt="0"/>
      <dgm:spPr/>
    </dgm:pt>
    <dgm:pt modelId="{7FE746B6-3638-4CAE-B3F0-C365FF3F9479}" type="pres">
      <dgm:prSet presAssocID="{66EAB196-D885-4DB2-8A41-F463E6C2DC42}" presName="node" presStyleLbl="node1" presStyleIdx="4" presStyleCnt="5" custScaleX="14481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7355158-9043-43E3-89C0-35AB5C25B166}" srcId="{0A20883F-160E-401E-B20B-7F201066CCC2}" destId="{3AB97956-C150-4D41-884C-E843A9934DFC}" srcOrd="3" destOrd="0" parTransId="{5770085B-3DB5-47E5-835C-F316953AA48B}" sibTransId="{3DAE347D-320C-4685-889A-69292E63B822}"/>
    <dgm:cxn modelId="{314EC694-BC4C-489F-BF70-337DB3867727}" srcId="{0A20883F-160E-401E-B20B-7F201066CCC2}" destId="{4292BD02-C3AF-4C4E-A692-FCB33AB13FD8}" srcOrd="1" destOrd="0" parTransId="{400EF17D-C5B4-4F14-9735-CDFAEEE01666}" sibTransId="{0DDBB09D-71B4-42DE-BD86-9C66D0A50ADA}"/>
    <dgm:cxn modelId="{AD12ED41-4F13-4BDF-9247-F446E9885E35}" type="presOf" srcId="{39ECF806-E77F-499F-9920-972CBD7CA5CB}" destId="{37E56C48-8045-49BC-BA16-42BA2BFEED42}" srcOrd="0" destOrd="0" presId="urn:microsoft.com/office/officeart/2005/8/layout/default"/>
    <dgm:cxn modelId="{5CE0861C-1DBE-40D4-AD72-1EB11F7F8DE5}" type="presOf" srcId="{66EAB196-D885-4DB2-8A41-F463E6C2DC42}" destId="{7FE746B6-3638-4CAE-B3F0-C365FF3F9479}" srcOrd="0" destOrd="0" presId="urn:microsoft.com/office/officeart/2005/8/layout/default"/>
    <dgm:cxn modelId="{343CB916-8927-4B9E-9858-2EA043FA55CD}" srcId="{0A20883F-160E-401E-B20B-7F201066CCC2}" destId="{DB88FBFD-7192-4A34-8FCC-28FDCDAD1021}" srcOrd="0" destOrd="0" parTransId="{2AB239B3-82BF-4AAC-BC4A-75259634FE95}" sibTransId="{3DF65288-D495-429E-88C9-F9FAC35EB21B}"/>
    <dgm:cxn modelId="{98A9E013-803B-40F8-BB38-633C55EA3BF9}" srcId="{0A20883F-160E-401E-B20B-7F201066CCC2}" destId="{66EAB196-D885-4DB2-8A41-F463E6C2DC42}" srcOrd="4" destOrd="0" parTransId="{592961D2-6DD1-4533-A19D-DFBF4B358F66}" sibTransId="{19CF14DD-BDEB-47F2-82E4-2310679C4936}"/>
    <dgm:cxn modelId="{EA9F4E12-E8E9-4EDA-9B45-9E94C3CB0026}" type="presOf" srcId="{4292BD02-C3AF-4C4E-A692-FCB33AB13FD8}" destId="{B5CDB636-282F-485B-A08B-1648B8B5CA2F}" srcOrd="0" destOrd="0" presId="urn:microsoft.com/office/officeart/2005/8/layout/default"/>
    <dgm:cxn modelId="{780FEDC5-36E8-43A4-8BAB-D475DC942E57}" type="presOf" srcId="{0A20883F-160E-401E-B20B-7F201066CCC2}" destId="{A844E0BF-BCBD-46AA-859C-BABAADB2C83F}" srcOrd="0" destOrd="0" presId="urn:microsoft.com/office/officeart/2005/8/layout/default"/>
    <dgm:cxn modelId="{249B2CC5-3DBD-41F7-8328-53C03168CB45}" srcId="{0A20883F-160E-401E-B20B-7F201066CCC2}" destId="{39ECF806-E77F-499F-9920-972CBD7CA5CB}" srcOrd="2" destOrd="0" parTransId="{72CAF5A2-78BE-4467-A5ED-5F6EA4474898}" sibTransId="{60B9D909-8A68-4838-9148-BCDF51B55740}"/>
    <dgm:cxn modelId="{C1F51E0F-AF42-41D0-A8FF-4EC0B61BC56E}" type="presOf" srcId="{3AB97956-C150-4D41-884C-E843A9934DFC}" destId="{C6EA3D4B-5084-4C1C-A227-A637EB52EDDD}" srcOrd="0" destOrd="0" presId="urn:microsoft.com/office/officeart/2005/8/layout/default"/>
    <dgm:cxn modelId="{5F6C59BA-64B3-4886-8756-CDED61E0BBE5}" type="presOf" srcId="{DB88FBFD-7192-4A34-8FCC-28FDCDAD1021}" destId="{F85F530E-5A8D-46CC-B436-49B005FD7A66}" srcOrd="0" destOrd="0" presId="urn:microsoft.com/office/officeart/2005/8/layout/default"/>
    <dgm:cxn modelId="{FB996C15-D9E7-4A80-9664-A4571C2416EA}" type="presParOf" srcId="{A844E0BF-BCBD-46AA-859C-BABAADB2C83F}" destId="{F85F530E-5A8D-46CC-B436-49B005FD7A66}" srcOrd="0" destOrd="0" presId="urn:microsoft.com/office/officeart/2005/8/layout/default"/>
    <dgm:cxn modelId="{F5FE3B30-1C15-4265-AF59-15D020F186CB}" type="presParOf" srcId="{A844E0BF-BCBD-46AA-859C-BABAADB2C83F}" destId="{F8A9D584-1D6C-4290-BE59-915BE64D98F6}" srcOrd="1" destOrd="0" presId="urn:microsoft.com/office/officeart/2005/8/layout/default"/>
    <dgm:cxn modelId="{41F9B906-C2BB-42C5-8A70-ADB790317E24}" type="presParOf" srcId="{A844E0BF-BCBD-46AA-859C-BABAADB2C83F}" destId="{B5CDB636-282F-485B-A08B-1648B8B5CA2F}" srcOrd="2" destOrd="0" presId="urn:microsoft.com/office/officeart/2005/8/layout/default"/>
    <dgm:cxn modelId="{96EF2F4B-AE97-4ACB-9180-8F9309BAC31E}" type="presParOf" srcId="{A844E0BF-BCBD-46AA-859C-BABAADB2C83F}" destId="{A6D3BB58-A527-4993-933A-E4C3A8226BF5}" srcOrd="3" destOrd="0" presId="urn:microsoft.com/office/officeart/2005/8/layout/default"/>
    <dgm:cxn modelId="{B06535AB-CB54-4A1D-9188-475FB4371B7A}" type="presParOf" srcId="{A844E0BF-BCBD-46AA-859C-BABAADB2C83F}" destId="{37E56C48-8045-49BC-BA16-42BA2BFEED42}" srcOrd="4" destOrd="0" presId="urn:microsoft.com/office/officeart/2005/8/layout/default"/>
    <dgm:cxn modelId="{BEDD7988-2E99-4DCE-B28D-7F224488E309}" type="presParOf" srcId="{A844E0BF-BCBD-46AA-859C-BABAADB2C83F}" destId="{9609AEC1-CEB0-4866-A2ED-945E4BAF1996}" srcOrd="5" destOrd="0" presId="urn:microsoft.com/office/officeart/2005/8/layout/default"/>
    <dgm:cxn modelId="{4E81C001-C9C0-41EB-9157-8E412A1B9569}" type="presParOf" srcId="{A844E0BF-BCBD-46AA-859C-BABAADB2C83F}" destId="{C6EA3D4B-5084-4C1C-A227-A637EB52EDDD}" srcOrd="6" destOrd="0" presId="urn:microsoft.com/office/officeart/2005/8/layout/default"/>
    <dgm:cxn modelId="{BDD77580-DE25-4C12-A0FE-86CA535EA947}" type="presParOf" srcId="{A844E0BF-BCBD-46AA-859C-BABAADB2C83F}" destId="{2EBDD636-CBC9-4533-BABF-A0ED280D5E4A}" srcOrd="7" destOrd="0" presId="urn:microsoft.com/office/officeart/2005/8/layout/default"/>
    <dgm:cxn modelId="{C853CF46-2923-4044-ABE9-3B59EF2F62CE}" type="presParOf" srcId="{A844E0BF-BCBD-46AA-859C-BABAADB2C83F}" destId="{7FE746B6-3638-4CAE-B3F0-C365FF3F9479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061F2FC-F2AB-4DE3-98B0-886576B4E2C6}" type="doc">
      <dgm:prSet loTypeId="urn:microsoft.com/office/officeart/2005/8/layout/hierarchy3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CB9964DC-5E01-4879-9733-CDEE2AB1D1F7}">
      <dgm:prSet phldrT="[Texto]"/>
      <dgm:spPr/>
      <dgm:t>
        <a:bodyPr/>
        <a:lstStyle/>
        <a:p>
          <a:r>
            <a:rPr lang="en-US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Gracias</a:t>
          </a:r>
          <a:endParaRPr lang="es-E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760939A-00E0-4E0F-82AC-14F95E0A4A90}" type="parTrans" cxnId="{E5DF4D7B-2998-4040-B309-23173E1132D4}">
      <dgm:prSet/>
      <dgm:spPr/>
      <dgm:t>
        <a:bodyPr/>
        <a:lstStyle/>
        <a:p>
          <a:endParaRPr lang="es-ES"/>
        </a:p>
      </dgm:t>
    </dgm:pt>
    <dgm:pt modelId="{2BAB4B72-4C27-47D9-A895-24F30C6A71EC}" type="sibTrans" cxnId="{E5DF4D7B-2998-4040-B309-23173E1132D4}">
      <dgm:prSet/>
      <dgm:spPr/>
      <dgm:t>
        <a:bodyPr/>
        <a:lstStyle/>
        <a:p>
          <a:endParaRPr lang="es-ES"/>
        </a:p>
      </dgm:t>
    </dgm:pt>
    <dgm:pt modelId="{D433476B-D68D-4328-ADAC-B2895D3D50CF}" type="pres">
      <dgm:prSet presAssocID="{7061F2FC-F2AB-4DE3-98B0-886576B4E2C6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1E58A3BC-F1F7-40EE-89AA-32E802ED4BF7}" type="pres">
      <dgm:prSet presAssocID="{CB9964DC-5E01-4879-9733-CDEE2AB1D1F7}" presName="root" presStyleCnt="0"/>
      <dgm:spPr/>
      <dgm:t>
        <a:bodyPr/>
        <a:lstStyle/>
        <a:p>
          <a:endParaRPr lang="es-ES"/>
        </a:p>
      </dgm:t>
    </dgm:pt>
    <dgm:pt modelId="{D21DF85A-45CA-4CE0-B0ED-CF4615475EE0}" type="pres">
      <dgm:prSet presAssocID="{CB9964DC-5E01-4879-9733-CDEE2AB1D1F7}" presName="rootComposite" presStyleCnt="0"/>
      <dgm:spPr/>
      <dgm:t>
        <a:bodyPr/>
        <a:lstStyle/>
        <a:p>
          <a:endParaRPr lang="es-ES"/>
        </a:p>
      </dgm:t>
    </dgm:pt>
    <dgm:pt modelId="{ECB1CA3E-26B8-4A39-AEF8-6F06E506D3C7}" type="pres">
      <dgm:prSet presAssocID="{CB9964DC-5E01-4879-9733-CDEE2AB1D1F7}" presName="rootText" presStyleLbl="node1" presStyleIdx="0" presStyleCnt="1" custScaleX="612257"/>
      <dgm:spPr/>
      <dgm:t>
        <a:bodyPr/>
        <a:lstStyle/>
        <a:p>
          <a:endParaRPr lang="es-ES"/>
        </a:p>
      </dgm:t>
    </dgm:pt>
    <dgm:pt modelId="{C7DDC059-89DD-4F99-A10D-9C975D60C8D8}" type="pres">
      <dgm:prSet presAssocID="{CB9964DC-5E01-4879-9733-CDEE2AB1D1F7}" presName="rootConnector" presStyleLbl="node1" presStyleIdx="0" presStyleCnt="1"/>
      <dgm:spPr/>
      <dgm:t>
        <a:bodyPr/>
        <a:lstStyle/>
        <a:p>
          <a:endParaRPr lang="es-ES"/>
        </a:p>
      </dgm:t>
    </dgm:pt>
    <dgm:pt modelId="{F784BE88-3DB9-4E87-AFCA-2ED0BF00DEA1}" type="pres">
      <dgm:prSet presAssocID="{CB9964DC-5E01-4879-9733-CDEE2AB1D1F7}" presName="childShape" presStyleCnt="0"/>
      <dgm:spPr/>
      <dgm:t>
        <a:bodyPr/>
        <a:lstStyle/>
        <a:p>
          <a:endParaRPr lang="es-ES"/>
        </a:p>
      </dgm:t>
    </dgm:pt>
  </dgm:ptLst>
  <dgm:cxnLst>
    <dgm:cxn modelId="{E5DF4D7B-2998-4040-B309-23173E1132D4}" srcId="{7061F2FC-F2AB-4DE3-98B0-886576B4E2C6}" destId="{CB9964DC-5E01-4879-9733-CDEE2AB1D1F7}" srcOrd="0" destOrd="0" parTransId="{5760939A-00E0-4E0F-82AC-14F95E0A4A90}" sibTransId="{2BAB4B72-4C27-47D9-A895-24F30C6A71EC}"/>
    <dgm:cxn modelId="{4BC22F31-0C68-4151-BBD0-45A1B08E9E59}" type="presOf" srcId="{7061F2FC-F2AB-4DE3-98B0-886576B4E2C6}" destId="{D433476B-D68D-4328-ADAC-B2895D3D50CF}" srcOrd="0" destOrd="0" presId="urn:microsoft.com/office/officeart/2005/8/layout/hierarchy3"/>
    <dgm:cxn modelId="{B8F22A09-6F80-4862-975B-861BA9667D56}" type="presOf" srcId="{CB9964DC-5E01-4879-9733-CDEE2AB1D1F7}" destId="{C7DDC059-89DD-4F99-A10D-9C975D60C8D8}" srcOrd="1" destOrd="0" presId="urn:microsoft.com/office/officeart/2005/8/layout/hierarchy3"/>
    <dgm:cxn modelId="{C03C2EF4-C4AA-4810-9B29-871BA3FC616A}" type="presOf" srcId="{CB9964DC-5E01-4879-9733-CDEE2AB1D1F7}" destId="{ECB1CA3E-26B8-4A39-AEF8-6F06E506D3C7}" srcOrd="0" destOrd="0" presId="urn:microsoft.com/office/officeart/2005/8/layout/hierarchy3"/>
    <dgm:cxn modelId="{84595359-A501-4487-8318-AF3192138EF7}" type="presParOf" srcId="{D433476B-D68D-4328-ADAC-B2895D3D50CF}" destId="{1E58A3BC-F1F7-40EE-89AA-32E802ED4BF7}" srcOrd="0" destOrd="0" presId="urn:microsoft.com/office/officeart/2005/8/layout/hierarchy3"/>
    <dgm:cxn modelId="{B179C73E-E364-481F-87D4-573FC75CC53D}" type="presParOf" srcId="{1E58A3BC-F1F7-40EE-89AA-32E802ED4BF7}" destId="{D21DF85A-45CA-4CE0-B0ED-CF4615475EE0}" srcOrd="0" destOrd="0" presId="urn:microsoft.com/office/officeart/2005/8/layout/hierarchy3"/>
    <dgm:cxn modelId="{BD5AD18E-E0BE-4E98-9890-D39FBEB773CE}" type="presParOf" srcId="{D21DF85A-45CA-4CE0-B0ED-CF4615475EE0}" destId="{ECB1CA3E-26B8-4A39-AEF8-6F06E506D3C7}" srcOrd="0" destOrd="0" presId="urn:microsoft.com/office/officeart/2005/8/layout/hierarchy3"/>
    <dgm:cxn modelId="{6B4B90CB-CB1B-4A95-873B-EAD9C1A7B620}" type="presParOf" srcId="{D21DF85A-45CA-4CE0-B0ED-CF4615475EE0}" destId="{C7DDC059-89DD-4F99-A10D-9C975D60C8D8}" srcOrd="1" destOrd="0" presId="urn:microsoft.com/office/officeart/2005/8/layout/hierarchy3"/>
    <dgm:cxn modelId="{AABC2759-7432-49ED-9387-7DD222943EC3}" type="presParOf" srcId="{1E58A3BC-F1F7-40EE-89AA-32E802ED4BF7}" destId="{F784BE88-3DB9-4E87-AFCA-2ED0BF00DEA1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4289" y="33969"/>
          <a:ext cx="7701324" cy="628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43180" rIns="6477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400" b="1" u="none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emario</a:t>
          </a:r>
          <a:endParaRPr lang="es-ES" sz="3200" b="1" u="none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2710" y="52390"/>
        <a:ext cx="7664482" cy="592087"/>
      </dsp:txXfrm>
    </dsp:sp>
    <dsp:sp modelId="{6453487C-0FAF-4B32-BD10-ECD1ABD7E947}">
      <dsp:nvSpPr>
        <dsp:cNvPr id="0" name=""/>
        <dsp:cNvSpPr/>
      </dsp:nvSpPr>
      <dsp:spPr>
        <a:xfrm>
          <a:off x="774421" y="662898"/>
          <a:ext cx="770132" cy="4589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8948"/>
              </a:lnTo>
              <a:lnTo>
                <a:pt x="770132" y="45894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98A4A-0B6D-4F48-B74E-847DD2F0977C}">
      <dsp:nvSpPr>
        <dsp:cNvPr id="0" name=""/>
        <dsp:cNvSpPr/>
      </dsp:nvSpPr>
      <dsp:spPr>
        <a:xfrm>
          <a:off x="1544554" y="820130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bjetivos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837804"/>
        <a:ext cx="7407408" cy="568084"/>
      </dsp:txXfrm>
    </dsp:sp>
    <dsp:sp modelId="{F27B7295-80E4-4410-9A4D-672618C6243E}">
      <dsp:nvSpPr>
        <dsp:cNvPr id="0" name=""/>
        <dsp:cNvSpPr/>
      </dsp:nvSpPr>
      <dsp:spPr>
        <a:xfrm>
          <a:off x="774421" y="662898"/>
          <a:ext cx="770132" cy="12196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9612"/>
              </a:lnTo>
              <a:lnTo>
                <a:pt x="770132" y="121961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DD2AFD-1A85-48C2-96F2-E73FC04B45F7}">
      <dsp:nvSpPr>
        <dsp:cNvPr id="0" name=""/>
        <dsp:cNvSpPr/>
      </dsp:nvSpPr>
      <dsp:spPr>
        <a:xfrm>
          <a:off x="1544554" y="1580795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cripción General del Proyecto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1598469"/>
        <a:ext cx="7407408" cy="568084"/>
      </dsp:txXfrm>
    </dsp:sp>
    <dsp:sp modelId="{672A5E56-DE7C-423B-8AF4-B37E93A0E788}">
      <dsp:nvSpPr>
        <dsp:cNvPr id="0" name=""/>
        <dsp:cNvSpPr/>
      </dsp:nvSpPr>
      <dsp:spPr>
        <a:xfrm>
          <a:off x="774421" y="662898"/>
          <a:ext cx="770132" cy="1980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80277"/>
              </a:lnTo>
              <a:lnTo>
                <a:pt x="770132" y="198027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FB512E-0A1F-4167-ADE0-87DA96AF7CDA}">
      <dsp:nvSpPr>
        <dsp:cNvPr id="0" name=""/>
        <dsp:cNvSpPr/>
      </dsp:nvSpPr>
      <dsp:spPr>
        <a:xfrm>
          <a:off x="1544554" y="2341459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arco Teórico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2359133"/>
        <a:ext cx="7407408" cy="568084"/>
      </dsp:txXfrm>
    </dsp:sp>
    <dsp:sp modelId="{E1C3DDF9-8D78-42AC-8AD1-4E929A97D46F}">
      <dsp:nvSpPr>
        <dsp:cNvPr id="0" name=""/>
        <dsp:cNvSpPr/>
      </dsp:nvSpPr>
      <dsp:spPr>
        <a:xfrm>
          <a:off x="774421" y="662898"/>
          <a:ext cx="770132" cy="27409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40941"/>
              </a:lnTo>
              <a:lnTo>
                <a:pt x="770132" y="274094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B687E-6F14-4652-B35A-51688E08CDBC}">
      <dsp:nvSpPr>
        <dsp:cNvPr id="0" name=""/>
        <dsp:cNvSpPr/>
      </dsp:nvSpPr>
      <dsp:spPr>
        <a:xfrm>
          <a:off x="1544554" y="3102124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ecesidades del CMEE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3119798"/>
        <a:ext cx="7407408" cy="568084"/>
      </dsp:txXfrm>
    </dsp:sp>
    <dsp:sp modelId="{6BA344AC-4505-413D-A61D-F24FAE58D7EF}">
      <dsp:nvSpPr>
        <dsp:cNvPr id="0" name=""/>
        <dsp:cNvSpPr/>
      </dsp:nvSpPr>
      <dsp:spPr>
        <a:xfrm>
          <a:off x="774421" y="662898"/>
          <a:ext cx="770132" cy="35016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01606"/>
              </a:lnTo>
              <a:lnTo>
                <a:pt x="770132" y="3501606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D4A873-29D1-4F5D-B606-BEC021656717}">
      <dsp:nvSpPr>
        <dsp:cNvPr id="0" name=""/>
        <dsp:cNvSpPr/>
      </dsp:nvSpPr>
      <dsp:spPr>
        <a:xfrm>
          <a:off x="1544554" y="3862788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alibración de cronómetros digitales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3880462"/>
        <a:ext cx="7407408" cy="568084"/>
      </dsp:txXfrm>
    </dsp:sp>
    <dsp:sp modelId="{A5CE2B06-D6D3-4E32-A292-236CE553F692}">
      <dsp:nvSpPr>
        <dsp:cNvPr id="0" name=""/>
        <dsp:cNvSpPr/>
      </dsp:nvSpPr>
      <dsp:spPr>
        <a:xfrm>
          <a:off x="774421" y="662898"/>
          <a:ext cx="770132" cy="42622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62271"/>
              </a:lnTo>
              <a:lnTo>
                <a:pt x="770132" y="426227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E93384-1EE8-467B-B2FB-37468E63CB8F}">
      <dsp:nvSpPr>
        <dsp:cNvPr id="0" name=""/>
        <dsp:cNvSpPr/>
      </dsp:nvSpPr>
      <dsp:spPr>
        <a:xfrm>
          <a:off x="1544554" y="4623453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orma NTE INEN ISO/IEC 17025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4641127"/>
        <a:ext cx="7407408" cy="56808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CB1CA3E-26B8-4A39-AEF8-6F06E506D3C7}">
      <dsp:nvSpPr>
        <dsp:cNvPr id="0" name=""/>
        <dsp:cNvSpPr/>
      </dsp:nvSpPr>
      <dsp:spPr>
        <a:xfrm>
          <a:off x="4289" y="33969"/>
          <a:ext cx="7701324" cy="62892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43180" rIns="64770" bIns="43180" numCol="1" spcCol="1270" anchor="ctr" anchorCtr="0">
          <a:noAutofit/>
        </a:bodyPr>
        <a:lstStyle/>
        <a:p>
          <a:pPr lvl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400" b="1" u="none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emario</a:t>
          </a:r>
          <a:endParaRPr lang="es-ES" sz="3200" b="1" u="none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2710" y="52390"/>
        <a:ext cx="7664482" cy="592087"/>
      </dsp:txXfrm>
    </dsp:sp>
    <dsp:sp modelId="{6453487C-0FAF-4B32-BD10-ECD1ABD7E947}">
      <dsp:nvSpPr>
        <dsp:cNvPr id="0" name=""/>
        <dsp:cNvSpPr/>
      </dsp:nvSpPr>
      <dsp:spPr>
        <a:xfrm>
          <a:off x="774421" y="662898"/>
          <a:ext cx="770132" cy="4589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58948"/>
              </a:lnTo>
              <a:lnTo>
                <a:pt x="770132" y="458948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B98A4A-0B6D-4F48-B74E-847DD2F0977C}">
      <dsp:nvSpPr>
        <dsp:cNvPr id="0" name=""/>
        <dsp:cNvSpPr/>
      </dsp:nvSpPr>
      <dsp:spPr>
        <a:xfrm>
          <a:off x="1544554" y="820130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 de Inducción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837804"/>
        <a:ext cx="7407408" cy="568084"/>
      </dsp:txXfrm>
    </dsp:sp>
    <dsp:sp modelId="{F27B7295-80E4-4410-9A4D-672618C6243E}">
      <dsp:nvSpPr>
        <dsp:cNvPr id="0" name=""/>
        <dsp:cNvSpPr/>
      </dsp:nvSpPr>
      <dsp:spPr>
        <a:xfrm>
          <a:off x="774421" y="662898"/>
          <a:ext cx="770132" cy="121961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9612"/>
              </a:lnTo>
              <a:lnTo>
                <a:pt x="770132" y="1219612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9DD2AFD-1A85-48C2-96F2-E73FC04B45F7}">
      <dsp:nvSpPr>
        <dsp:cNvPr id="0" name=""/>
        <dsp:cNvSpPr/>
      </dsp:nvSpPr>
      <dsp:spPr>
        <a:xfrm>
          <a:off x="1544554" y="1580795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000" b="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Técnica de Procesamiento de Imágenes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1598469"/>
        <a:ext cx="7407408" cy="568084"/>
      </dsp:txXfrm>
    </dsp:sp>
    <dsp:sp modelId="{672A5E56-DE7C-423B-8AF4-B37E93A0E788}">
      <dsp:nvSpPr>
        <dsp:cNvPr id="0" name=""/>
        <dsp:cNvSpPr/>
      </dsp:nvSpPr>
      <dsp:spPr>
        <a:xfrm>
          <a:off x="774421" y="662898"/>
          <a:ext cx="770132" cy="19802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80277"/>
              </a:lnTo>
              <a:lnTo>
                <a:pt x="770132" y="1980277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FB512E-0A1F-4167-ADE0-87DA96AF7CDA}">
      <dsp:nvSpPr>
        <dsp:cNvPr id="0" name=""/>
        <dsp:cNvSpPr/>
      </dsp:nvSpPr>
      <dsp:spPr>
        <a:xfrm>
          <a:off x="1544554" y="2341459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nterfaz Humano Máquina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2359133"/>
        <a:ext cx="7407408" cy="568084"/>
      </dsp:txXfrm>
    </dsp:sp>
    <dsp:sp modelId="{E1C3DDF9-8D78-42AC-8AD1-4E929A97D46F}">
      <dsp:nvSpPr>
        <dsp:cNvPr id="0" name=""/>
        <dsp:cNvSpPr/>
      </dsp:nvSpPr>
      <dsp:spPr>
        <a:xfrm>
          <a:off x="774421" y="662898"/>
          <a:ext cx="770132" cy="27409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40941"/>
              </a:lnTo>
              <a:lnTo>
                <a:pt x="770132" y="274094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B687E-6F14-4652-B35A-51688E08CDBC}">
      <dsp:nvSpPr>
        <dsp:cNvPr id="0" name=""/>
        <dsp:cNvSpPr/>
      </dsp:nvSpPr>
      <dsp:spPr>
        <a:xfrm>
          <a:off x="1544554" y="3102124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Implementación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3119798"/>
        <a:ext cx="7407408" cy="568084"/>
      </dsp:txXfrm>
    </dsp:sp>
    <dsp:sp modelId="{6BA344AC-4505-413D-A61D-F24FAE58D7EF}">
      <dsp:nvSpPr>
        <dsp:cNvPr id="0" name=""/>
        <dsp:cNvSpPr/>
      </dsp:nvSpPr>
      <dsp:spPr>
        <a:xfrm>
          <a:off x="774421" y="662898"/>
          <a:ext cx="770132" cy="35016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01606"/>
              </a:lnTo>
              <a:lnTo>
                <a:pt x="770132" y="3501606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D4A873-29D1-4F5D-B606-BEC021656717}">
      <dsp:nvSpPr>
        <dsp:cNvPr id="0" name=""/>
        <dsp:cNvSpPr/>
      </dsp:nvSpPr>
      <dsp:spPr>
        <a:xfrm>
          <a:off x="1544554" y="3862788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uebas resultados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3880462"/>
        <a:ext cx="7407408" cy="568084"/>
      </dsp:txXfrm>
    </dsp:sp>
    <dsp:sp modelId="{A5CE2B06-D6D3-4E32-A292-236CE553F692}">
      <dsp:nvSpPr>
        <dsp:cNvPr id="0" name=""/>
        <dsp:cNvSpPr/>
      </dsp:nvSpPr>
      <dsp:spPr>
        <a:xfrm>
          <a:off x="774421" y="662898"/>
          <a:ext cx="770132" cy="42622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62271"/>
              </a:lnTo>
              <a:lnTo>
                <a:pt x="770132" y="4262271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E93384-1EE8-467B-B2FB-37468E63CB8F}">
      <dsp:nvSpPr>
        <dsp:cNvPr id="0" name=""/>
        <dsp:cNvSpPr/>
      </dsp:nvSpPr>
      <dsp:spPr>
        <a:xfrm>
          <a:off x="1544554" y="4623453"/>
          <a:ext cx="7442756" cy="60343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38100" rIns="5715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000" b="0" kern="1200" noProof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onclusiones y Recomendaciones</a:t>
          </a:r>
          <a:endParaRPr lang="es-ES" sz="3000" b="0" kern="1200" noProof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562228" y="4641127"/>
        <a:ext cx="7407408" cy="56808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003D54-2819-4925-A20F-DC2346AD42BA}">
      <dsp:nvSpPr>
        <dsp:cNvPr id="0" name=""/>
        <dsp:cNvSpPr/>
      </dsp:nvSpPr>
      <dsp:spPr>
        <a:xfrm>
          <a:off x="3551921" y="3418"/>
          <a:ext cx="1511479" cy="982461"/>
        </a:xfrm>
        <a:prstGeom prst="roundRect">
          <a:avLst/>
        </a:pr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Diseñar e implementar un calibrador de cronómetros digitales 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3599881" y="51378"/>
        <a:ext cx="1415559" cy="886541"/>
      </dsp:txXfrm>
    </dsp:sp>
    <dsp:sp modelId="{B9676B5A-D6DF-4188-AD8A-787346A203AE}">
      <dsp:nvSpPr>
        <dsp:cNvPr id="0" name=""/>
        <dsp:cNvSpPr/>
      </dsp:nvSpPr>
      <dsp:spPr>
        <a:xfrm>
          <a:off x="2346303" y="494649"/>
          <a:ext cx="3922717" cy="3922717"/>
        </a:xfrm>
        <a:custGeom>
          <a:avLst/>
          <a:gdLst/>
          <a:ahLst/>
          <a:cxnLst/>
          <a:rect l="0" t="0" r="0" b="0"/>
          <a:pathLst>
            <a:path>
              <a:moveTo>
                <a:pt x="2919220" y="249801"/>
              </a:moveTo>
              <a:arcTo wR="1961358" hR="1961358" stAng="17953997" swAng="121064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CD48E1-F189-4444-ADBB-D560E927BC97}">
      <dsp:nvSpPr>
        <dsp:cNvPr id="0" name=""/>
        <dsp:cNvSpPr/>
      </dsp:nvSpPr>
      <dsp:spPr>
        <a:xfrm>
          <a:off x="5417284" y="1358684"/>
          <a:ext cx="1511479" cy="982461"/>
        </a:xfrm>
        <a:prstGeom prst="roundRect">
          <a:avLst/>
        </a:pr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con la técnica de medición más eficiente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5465244" y="1406644"/>
        <a:ext cx="1415559" cy="886541"/>
      </dsp:txXfrm>
    </dsp:sp>
    <dsp:sp modelId="{305100F0-AB0E-4C92-9C56-93192D7D100D}">
      <dsp:nvSpPr>
        <dsp:cNvPr id="0" name=""/>
        <dsp:cNvSpPr/>
      </dsp:nvSpPr>
      <dsp:spPr>
        <a:xfrm>
          <a:off x="2346303" y="494649"/>
          <a:ext cx="3922717" cy="3922717"/>
        </a:xfrm>
        <a:custGeom>
          <a:avLst/>
          <a:gdLst/>
          <a:ahLst/>
          <a:cxnLst/>
          <a:rect l="0" t="0" r="0" b="0"/>
          <a:pathLst>
            <a:path>
              <a:moveTo>
                <a:pt x="3918000" y="2097296"/>
              </a:moveTo>
              <a:arcTo wR="1961358" hR="1961358" stAng="21838456" swAng="135903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0F938-1C6F-43F7-8175-282A7D4AA9E1}">
      <dsp:nvSpPr>
        <dsp:cNvPr id="0" name=""/>
        <dsp:cNvSpPr/>
      </dsp:nvSpPr>
      <dsp:spPr>
        <a:xfrm>
          <a:off x="4704779" y="3551549"/>
          <a:ext cx="1511479" cy="982461"/>
        </a:xfrm>
        <a:prstGeom prst="roundRect">
          <a:avLst/>
        </a:pr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a través de un estudio comparativo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4752739" y="3599509"/>
        <a:ext cx="1415559" cy="886541"/>
      </dsp:txXfrm>
    </dsp:sp>
    <dsp:sp modelId="{C0D18C03-3E18-4C36-9316-8D7D4C2F4674}">
      <dsp:nvSpPr>
        <dsp:cNvPr id="0" name=""/>
        <dsp:cNvSpPr/>
      </dsp:nvSpPr>
      <dsp:spPr>
        <a:xfrm>
          <a:off x="2346303" y="494649"/>
          <a:ext cx="3922717" cy="3922717"/>
        </a:xfrm>
        <a:custGeom>
          <a:avLst/>
          <a:gdLst/>
          <a:ahLst/>
          <a:cxnLst/>
          <a:rect l="0" t="0" r="0" b="0"/>
          <a:pathLst>
            <a:path>
              <a:moveTo>
                <a:pt x="2201787" y="3907925"/>
              </a:moveTo>
              <a:arcTo wR="1961358" hR="1961358" stAng="4977529" swAng="844943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F7FA5D-42CB-4A20-87FB-0E13724C4F9B}">
      <dsp:nvSpPr>
        <dsp:cNvPr id="0" name=""/>
        <dsp:cNvSpPr/>
      </dsp:nvSpPr>
      <dsp:spPr>
        <a:xfrm>
          <a:off x="2399064" y="3551549"/>
          <a:ext cx="1511479" cy="982461"/>
        </a:xfrm>
        <a:prstGeom prst="roundRect">
          <a:avLst/>
        </a:pr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que determine que método es el más exacto y preciso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2447024" y="3599509"/>
        <a:ext cx="1415559" cy="886541"/>
      </dsp:txXfrm>
    </dsp:sp>
    <dsp:sp modelId="{5ADC5741-DBC4-42D8-B9F7-4FC3285CC760}">
      <dsp:nvSpPr>
        <dsp:cNvPr id="0" name=""/>
        <dsp:cNvSpPr/>
      </dsp:nvSpPr>
      <dsp:spPr>
        <a:xfrm>
          <a:off x="2346303" y="494649"/>
          <a:ext cx="3922717" cy="3922717"/>
        </a:xfrm>
        <a:custGeom>
          <a:avLst/>
          <a:gdLst/>
          <a:ahLst/>
          <a:cxnLst/>
          <a:rect l="0" t="0" r="0" b="0"/>
          <a:pathLst>
            <a:path>
              <a:moveTo>
                <a:pt x="220063" y="2864031"/>
              </a:moveTo>
              <a:arcTo wR="1961358" hR="1961358" stAng="9155890" swAng="1207675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AFE031-F666-4D9B-93DD-F1D2546C7190}">
      <dsp:nvSpPr>
        <dsp:cNvPr id="0" name=""/>
        <dsp:cNvSpPr/>
      </dsp:nvSpPr>
      <dsp:spPr>
        <a:xfrm>
          <a:off x="1681835" y="1219199"/>
          <a:ext cx="1520926" cy="1261431"/>
        </a:xfrm>
        <a:prstGeom prst="roundRect">
          <a:avLst/>
        </a:prstGeom>
        <a:noFill/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para mejorar la productividad y calidad de los procesos de calibración del CMEE </a:t>
          </a:r>
          <a:endParaRPr lang="es-EC" sz="1400" b="1" kern="1200" dirty="0">
            <a:solidFill>
              <a:schemeClr val="tx1"/>
            </a:solidFill>
          </a:endParaRPr>
        </a:p>
      </dsp:txBody>
      <dsp:txXfrm>
        <a:off x="1743413" y="1280777"/>
        <a:ext cx="1397770" cy="1138275"/>
      </dsp:txXfrm>
    </dsp:sp>
    <dsp:sp modelId="{3E62A7F0-C2BB-4119-850D-6FCA98FABECD}">
      <dsp:nvSpPr>
        <dsp:cNvPr id="0" name=""/>
        <dsp:cNvSpPr/>
      </dsp:nvSpPr>
      <dsp:spPr>
        <a:xfrm>
          <a:off x="2346303" y="494649"/>
          <a:ext cx="3922717" cy="3922717"/>
        </a:xfrm>
        <a:custGeom>
          <a:avLst/>
          <a:gdLst/>
          <a:ahLst/>
          <a:cxnLst/>
          <a:rect l="0" t="0" r="0" b="0"/>
          <a:pathLst>
            <a:path>
              <a:moveTo>
                <a:pt x="566868" y="582110"/>
              </a:moveTo>
              <a:arcTo wR="1961358" hR="1961358" stAng="13481109" swAng="1023598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EF0FF4-7CD9-442E-AC21-BAC696ED30AA}">
      <dsp:nvSpPr>
        <dsp:cNvPr id="0" name=""/>
        <dsp:cNvSpPr/>
      </dsp:nvSpPr>
      <dsp:spPr>
        <a:xfrm>
          <a:off x="0" y="431481"/>
          <a:ext cx="82296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FFBB30-7CA2-4739-8F4A-F295981BDCB0}">
      <dsp:nvSpPr>
        <dsp:cNvPr id="0" name=""/>
        <dsp:cNvSpPr/>
      </dsp:nvSpPr>
      <dsp:spPr>
        <a:xfrm>
          <a:off x="411480" y="62481"/>
          <a:ext cx="5760720" cy="73800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Levantar información métodos de calibración</a:t>
          </a:r>
          <a:endParaRPr lang="es-EC" sz="2000" b="1" kern="1200" dirty="0">
            <a:solidFill>
              <a:schemeClr val="tx1"/>
            </a:solidFill>
          </a:endParaRPr>
        </a:p>
      </dsp:txBody>
      <dsp:txXfrm>
        <a:off x="447506" y="98507"/>
        <a:ext cx="5688668" cy="665948"/>
      </dsp:txXfrm>
    </dsp:sp>
    <dsp:sp modelId="{6FA1F87E-442F-4E5C-A315-71457336119C}">
      <dsp:nvSpPr>
        <dsp:cNvPr id="0" name=""/>
        <dsp:cNvSpPr/>
      </dsp:nvSpPr>
      <dsp:spPr>
        <a:xfrm>
          <a:off x="0" y="1565481"/>
          <a:ext cx="82296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578DAC-8CCE-42EC-9F26-4CB59B923E83}">
      <dsp:nvSpPr>
        <dsp:cNvPr id="0" name=""/>
        <dsp:cNvSpPr/>
      </dsp:nvSpPr>
      <dsp:spPr>
        <a:xfrm>
          <a:off x="411480" y="1196481"/>
          <a:ext cx="7741946" cy="73800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Diseñar e implementar un circuito captador de las señales del oscilador</a:t>
          </a:r>
          <a:endParaRPr lang="es-EC" sz="2000" b="1" kern="1200" dirty="0">
            <a:solidFill>
              <a:schemeClr val="tx1"/>
            </a:solidFill>
          </a:endParaRPr>
        </a:p>
      </dsp:txBody>
      <dsp:txXfrm>
        <a:off x="447506" y="1232507"/>
        <a:ext cx="7669894" cy="665948"/>
      </dsp:txXfrm>
    </dsp:sp>
    <dsp:sp modelId="{7332311B-C9B2-432A-8A25-E9A17151D716}">
      <dsp:nvSpPr>
        <dsp:cNvPr id="0" name=""/>
        <dsp:cNvSpPr/>
      </dsp:nvSpPr>
      <dsp:spPr>
        <a:xfrm>
          <a:off x="0" y="2699481"/>
          <a:ext cx="82296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C08913-78EA-4AE8-A65E-318177F008EE}">
      <dsp:nvSpPr>
        <dsp:cNvPr id="0" name=""/>
        <dsp:cNvSpPr/>
      </dsp:nvSpPr>
      <dsp:spPr>
        <a:xfrm>
          <a:off x="411480" y="2330481"/>
          <a:ext cx="5760720" cy="73800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Diseñar e implementar los módulos experimentales para las técnicas propuestas</a:t>
          </a:r>
          <a:r>
            <a:rPr lang="es-EC" sz="1200" kern="1200" dirty="0" smtClean="0"/>
            <a:t>.</a:t>
          </a:r>
          <a:endParaRPr lang="es-EC" sz="1200" kern="1200" dirty="0"/>
        </a:p>
      </dsp:txBody>
      <dsp:txXfrm>
        <a:off x="447506" y="2366507"/>
        <a:ext cx="5688668" cy="665948"/>
      </dsp:txXfrm>
    </dsp:sp>
    <dsp:sp modelId="{BEE32B25-FD6D-48DD-9456-B71C2D0AA0B2}">
      <dsp:nvSpPr>
        <dsp:cNvPr id="0" name=""/>
        <dsp:cNvSpPr/>
      </dsp:nvSpPr>
      <dsp:spPr>
        <a:xfrm>
          <a:off x="0" y="3833481"/>
          <a:ext cx="8229600" cy="630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C9005C-8D9A-4A78-841A-BEDF13951923}">
      <dsp:nvSpPr>
        <dsp:cNvPr id="0" name=""/>
        <dsp:cNvSpPr/>
      </dsp:nvSpPr>
      <dsp:spPr>
        <a:xfrm>
          <a:off x="411480" y="3464481"/>
          <a:ext cx="5760720" cy="738000"/>
        </a:xfrm>
        <a:prstGeom prst="roundRect">
          <a:avLst/>
        </a:prstGeom>
        <a:solidFill>
          <a:schemeClr val="accent3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solidFill>
                <a:schemeClr val="tx1"/>
              </a:solidFill>
            </a:rPr>
            <a:t>Disminuir los errores inducidos por los operarios</a:t>
          </a:r>
          <a:endParaRPr lang="es-EC" sz="2000" b="1" kern="1200" dirty="0">
            <a:solidFill>
              <a:schemeClr val="tx1"/>
            </a:solidFill>
          </a:endParaRPr>
        </a:p>
      </dsp:txBody>
      <dsp:txXfrm>
        <a:off x="447506" y="3500507"/>
        <a:ext cx="5688668" cy="6659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547A1F-3412-43F8-9714-66B95A696A95}">
      <dsp:nvSpPr>
        <dsp:cNvPr id="0" name=""/>
        <dsp:cNvSpPr/>
      </dsp:nvSpPr>
      <dsp:spPr>
        <a:xfrm rot="5400000">
          <a:off x="3925021" y="-21362"/>
          <a:ext cx="1920254" cy="1964500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lumMod val="20000"/>
            <a:lumOff val="8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kern="1200" dirty="0" smtClean="0">
              <a:solidFill>
                <a:schemeClr val="tx1"/>
              </a:solidFill>
            </a:rPr>
            <a:t>Diseño y la implementación de un calibrador de cronómetros digitales</a:t>
          </a:r>
          <a:endParaRPr lang="es-EC" sz="1400" b="1" kern="1200" dirty="0">
            <a:solidFill>
              <a:schemeClr val="tx1"/>
            </a:solidFill>
          </a:endParaRPr>
        </a:p>
      </dsp:txBody>
      <dsp:txXfrm rot="-5400000">
        <a:off x="4230315" y="320803"/>
        <a:ext cx="1309666" cy="1280170"/>
      </dsp:txXfrm>
    </dsp:sp>
    <dsp:sp modelId="{B7E42FE1-3140-43BD-AC81-B357E50EA962}">
      <dsp:nvSpPr>
        <dsp:cNvPr id="0" name=""/>
        <dsp:cNvSpPr/>
      </dsp:nvSpPr>
      <dsp:spPr>
        <a:xfrm>
          <a:off x="5771154" y="384811"/>
          <a:ext cx="2143004" cy="11521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/>
            <a:t>Dos métodos</a:t>
          </a:r>
          <a:endParaRPr lang="es-EC" sz="1300" b="1" kern="1200" dirty="0"/>
        </a:p>
      </dsp:txBody>
      <dsp:txXfrm>
        <a:off x="5771154" y="384811"/>
        <a:ext cx="2143004" cy="1152152"/>
      </dsp:txXfrm>
    </dsp:sp>
    <dsp:sp modelId="{9FD0487B-C7E1-448B-8982-5F3111C8CFFF}">
      <dsp:nvSpPr>
        <dsp:cNvPr id="0" name=""/>
        <dsp:cNvSpPr/>
      </dsp:nvSpPr>
      <dsp:spPr>
        <a:xfrm rot="5400000">
          <a:off x="2120749" y="125576"/>
          <a:ext cx="1920254" cy="1670621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2505903" y="300000"/>
        <a:ext cx="1149945" cy="1321774"/>
      </dsp:txXfrm>
    </dsp:sp>
    <dsp:sp modelId="{DF7EB523-4CC4-4EF6-8C06-1CB77EE91BB3}">
      <dsp:nvSpPr>
        <dsp:cNvPr id="0" name=""/>
        <dsp:cNvSpPr/>
      </dsp:nvSpPr>
      <dsp:spPr>
        <a:xfrm rot="5400000">
          <a:off x="3019429" y="1755489"/>
          <a:ext cx="1920254" cy="1670621"/>
        </a:xfrm>
        <a:prstGeom prst="hexagon">
          <a:avLst>
            <a:gd name="adj" fmla="val 25000"/>
            <a:gd name="vf" fmla="val 115470"/>
          </a:avLst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>
              <a:solidFill>
                <a:schemeClr val="tx1"/>
              </a:solidFill>
            </a:rPr>
            <a:t>De inducción y el de procesamiento de imágenes</a:t>
          </a:r>
          <a:r>
            <a:rPr lang="es-EC" sz="1300" b="1" kern="1200" dirty="0" smtClean="0"/>
            <a:t>. </a:t>
          </a:r>
          <a:endParaRPr lang="es-EC" sz="1300" b="1" kern="1200" dirty="0"/>
        </a:p>
      </dsp:txBody>
      <dsp:txXfrm rot="-5400000">
        <a:off x="3404583" y="1929913"/>
        <a:ext cx="1149945" cy="1321774"/>
      </dsp:txXfrm>
    </dsp:sp>
    <dsp:sp modelId="{29EDF139-BA22-4EAA-9DAB-9832C489E7FA}">
      <dsp:nvSpPr>
        <dsp:cNvPr id="0" name=""/>
        <dsp:cNvSpPr/>
      </dsp:nvSpPr>
      <dsp:spPr>
        <a:xfrm>
          <a:off x="1001241" y="2014723"/>
          <a:ext cx="2073875" cy="11521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/>
            <a:t>La propuesta de este proyecto es construir dos módulos uno para cada método</a:t>
          </a:r>
          <a:endParaRPr lang="es-EC" sz="1300" b="1" kern="1200" dirty="0"/>
        </a:p>
      </dsp:txBody>
      <dsp:txXfrm>
        <a:off x="1001241" y="2014723"/>
        <a:ext cx="2073875" cy="1152152"/>
      </dsp:txXfrm>
    </dsp:sp>
    <dsp:sp modelId="{764AD6A2-499B-4C13-84FB-D68DC75F842A}">
      <dsp:nvSpPr>
        <dsp:cNvPr id="0" name=""/>
        <dsp:cNvSpPr/>
      </dsp:nvSpPr>
      <dsp:spPr>
        <a:xfrm rot="5400000">
          <a:off x="4823700" y="1755489"/>
          <a:ext cx="1920254" cy="1670621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5208854" y="1929913"/>
        <a:ext cx="1149945" cy="1321774"/>
      </dsp:txXfrm>
    </dsp:sp>
    <dsp:sp modelId="{3D8D28A9-A229-4D40-9296-2376F1AF0B2E}">
      <dsp:nvSpPr>
        <dsp:cNvPr id="0" name=""/>
        <dsp:cNvSpPr/>
      </dsp:nvSpPr>
      <dsp:spPr>
        <a:xfrm rot="5400000">
          <a:off x="3925021" y="3385401"/>
          <a:ext cx="1920254" cy="1670621"/>
        </a:xfrm>
        <a:prstGeom prst="hexagon">
          <a:avLst>
            <a:gd name="adj" fmla="val 25000"/>
            <a:gd name="vf" fmla="val 115470"/>
          </a:avLst>
        </a:prstGeom>
        <a:solidFill>
          <a:schemeClr val="accent6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>
              <a:solidFill>
                <a:schemeClr val="tx1"/>
              </a:solidFill>
            </a:rPr>
            <a:t>Técnica de Inducción</a:t>
          </a:r>
          <a:endParaRPr lang="es-EC" sz="1300" b="1" kern="1200" dirty="0">
            <a:solidFill>
              <a:schemeClr val="tx1"/>
            </a:solidFill>
          </a:endParaRPr>
        </a:p>
      </dsp:txBody>
      <dsp:txXfrm rot="-5400000">
        <a:off x="4310175" y="3559825"/>
        <a:ext cx="1149945" cy="1321774"/>
      </dsp:txXfrm>
    </dsp:sp>
    <dsp:sp modelId="{E9631A49-DE77-4096-93E9-AA85A1433ADC}">
      <dsp:nvSpPr>
        <dsp:cNvPr id="0" name=""/>
        <dsp:cNvSpPr/>
      </dsp:nvSpPr>
      <dsp:spPr>
        <a:xfrm>
          <a:off x="5771154" y="3644635"/>
          <a:ext cx="2143004" cy="11521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 smtClean="0"/>
            <a:t>Técnica de Procesamiento de Imágenes</a:t>
          </a:r>
          <a:endParaRPr lang="es-EC" sz="1300" b="1" kern="1200" dirty="0"/>
        </a:p>
      </dsp:txBody>
      <dsp:txXfrm>
        <a:off x="5771154" y="3644635"/>
        <a:ext cx="2143004" cy="1152152"/>
      </dsp:txXfrm>
    </dsp:sp>
    <dsp:sp modelId="{F3E97E34-E279-4BCE-9E6C-59E38D6FE546}">
      <dsp:nvSpPr>
        <dsp:cNvPr id="0" name=""/>
        <dsp:cNvSpPr/>
      </dsp:nvSpPr>
      <dsp:spPr>
        <a:xfrm rot="5400000">
          <a:off x="2120749" y="3385401"/>
          <a:ext cx="1920254" cy="1670621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3600" kern="1200"/>
        </a:p>
      </dsp:txBody>
      <dsp:txXfrm rot="-5400000">
        <a:off x="2505903" y="3559825"/>
        <a:ext cx="1149945" cy="132177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9A0059-2925-4C41-9472-DA7896AE44C0}" type="datetimeFigureOut">
              <a:rPr lang="es-ES" smtClean="0"/>
              <a:pPr/>
              <a:t>11/05/2016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E90096-80A3-440E-9350-9E32FEFA4505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431765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0F86A1-04FC-41B3-8814-61C279CB4662}" type="datetimeFigureOut">
              <a:rPr lang="es-ES" smtClean="0"/>
              <a:pPr/>
              <a:t>11/05/2016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3CB458-7C3A-45F9-8815-E28D4955E256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3193608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pPr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48024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pPr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438556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pPr/>
              <a:t>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438556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CB458-7C3A-45F9-8815-E28D4955E256}" type="slidenum">
              <a:rPr lang="es-ES" smtClean="0"/>
              <a:pPr/>
              <a:t>1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788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2452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9433489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3915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2681604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60184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9337163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4146332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7749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08378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394744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randomBar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51618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y 4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1 obje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ítulo, texto y 2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  <p:sp>
        <p:nvSpPr>
          <p:cNvPr id="5" name="4 Marcador de contenido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EC"/>
          </a:p>
        </p:txBody>
      </p:sp>
    </p:spTree>
  </p:cSld>
  <p:clrMapOvr>
    <a:masterClrMapping/>
  </p:clrMapOvr>
  <p:transition spd="med">
    <p:randomBar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0"/>
            <a:ext cx="9163050" cy="695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2" descr="LOGO ESPE ORIGINAL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4800" y="306388"/>
            <a:ext cx="2611438" cy="6397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E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3AF908C-076E-4FB3-8B0D-B1FA4702EDFF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6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88" y="158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9" descr="LOGO ESPE ORIGINAL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59563" y="5949950"/>
            <a:ext cx="230505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transition spd="med">
    <p:randomBar dir="vert"/>
  </p:transition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ES" dirty="0" smtClean="0"/>
              <a:t>Stéfano F. Acosta B.  -  Natalia M. Benítez G.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0440E7-6EC3-4D22-82CC-383AB5DD1DC3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49991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ransition spd="med">
    <p:randomBar dir="vert"/>
  </p:transition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notesSlide" Target="../notesSlides/notesSlide2.xml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10.xml"/><Relationship Id="rId1" Type="http://schemas.openxmlformats.org/officeDocument/2006/relationships/themeOverride" Target="../theme/themeOverride1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5.png"/><Relationship Id="rId9" Type="http://schemas.microsoft.com/office/2007/relationships/diagramDrawing" Target="../diagrams/drawing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notesSlide" Target="../notesSlides/notesSlide3.xml"/><Relationship Id="rId7" Type="http://schemas.openxmlformats.org/officeDocument/2006/relationships/diagramQuickStyle" Target="../diagrams/quickStyle2.xml"/><Relationship Id="rId2" Type="http://schemas.openxmlformats.org/officeDocument/2006/relationships/slideLayout" Target="../slideLayouts/slideLayout10.xml"/><Relationship Id="rId1" Type="http://schemas.openxmlformats.org/officeDocument/2006/relationships/themeOverride" Target="../theme/themeOverride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5.png"/><Relationship Id="rId9" Type="http://schemas.microsoft.com/office/2007/relationships/diagramDrawing" Target="../diagrams/drawin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762000"/>
            <a:ext cx="9144000" cy="255454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C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ISEÑO</a:t>
            </a:r>
            <a:r>
              <a:rPr lang="es-EC" sz="32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, IMPLEMENTACIÓN Y AUTOMATIZACIÓN DE CALIBRADORES DE CRONÓMETROS DIGITALES CON LA TÉCNICA DE INDUCCIÓN Y PROCESAMIENTO DE IMÁGENES PARA EL CENTRO DE </a:t>
            </a:r>
            <a:r>
              <a:rPr lang="es-EC" sz="32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METROLOGÍA </a:t>
            </a:r>
            <a:r>
              <a:rPr lang="es-EC" sz="3200" b="1" spc="5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E LA FUERZA TERRESTRE</a:t>
            </a:r>
            <a:endParaRPr lang="es-ES" sz="32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6" name="5 Subtítulo"/>
          <p:cNvSpPr>
            <a:spLocks noGrp="1"/>
          </p:cNvSpPr>
          <p:nvPr>
            <p:ph type="subTitle" idx="1"/>
          </p:nvPr>
        </p:nvSpPr>
        <p:spPr>
          <a:xfrm>
            <a:off x="304800" y="3505200"/>
            <a:ext cx="6858000" cy="2438400"/>
          </a:xfrm>
        </p:spPr>
        <p:txBody>
          <a:bodyPr>
            <a:noAutofit/>
          </a:bodyPr>
          <a:lstStyle/>
          <a:p>
            <a:pPr algn="l"/>
            <a:r>
              <a:rPr lang="es-ES" sz="2800" b="1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ado por:</a:t>
            </a:r>
          </a:p>
          <a:p>
            <a:pPr marL="457200" indent="-457200" algn="l">
              <a:buSzPct val="70000"/>
              <a:buFont typeface="Wingdings" pitchFamily="2" charset="2"/>
              <a:buChar char="Ø"/>
            </a:pPr>
            <a:r>
              <a:rPr lang="es-E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t. Noboa C. Jorge E.</a:t>
            </a:r>
          </a:p>
          <a:p>
            <a:pPr marL="457200" indent="-457200" algn="l">
              <a:buSzPct val="70000"/>
              <a:buFont typeface="Wingdings" pitchFamily="2" charset="2"/>
              <a:buChar char="Ø"/>
            </a:pPr>
            <a:r>
              <a:rPr lang="es-E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rdenas R. Santiago G.</a:t>
            </a:r>
          </a:p>
          <a:p>
            <a:endParaRPr lang="es-ES" sz="18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r>
              <a:rPr lang="es-E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FA-ESPE, Sangolquí, 11 de Mayo del 2015</a:t>
            </a:r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t. Noboa C. Jorge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-  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7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</a:t>
            </a:fld>
            <a:endParaRPr lang="es-E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867399"/>
            <a:ext cx="2362200" cy="804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YECTO DE GRADO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EL SEGUND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525963"/>
          </a:xfrm>
        </p:spPr>
        <p:txBody>
          <a:bodyPr/>
          <a:lstStyle/>
          <a:p>
            <a:pPr algn="just"/>
            <a:r>
              <a:rPr lang="es-EC" dirty="0"/>
              <a:t>El Segundo está definido según el Sistema Internacional: “la duración de 9192.631.770 oscilaciones de la radiación emitida en la transición entre los dos niveles </a:t>
            </a:r>
            <a:r>
              <a:rPr lang="es-EC" dirty="0" err="1"/>
              <a:t>hiperfinos</a:t>
            </a:r>
            <a:r>
              <a:rPr lang="es-EC" dirty="0"/>
              <a:t> del estado fundamental del isótropo 133 del átomo de cesio (133Cs), a una temperatura de 0 K.”  </a:t>
            </a:r>
          </a:p>
          <a:p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10</a:t>
            </a:fld>
            <a:endParaRPr lang="es-E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46897030"/>
      </p:ext>
    </p:extLst>
  </p:cSld>
  <p:clrMapOvr>
    <a:masterClrMapping/>
  </p:clrMapOvr>
  <p:transition spd="med">
    <p:randomBar dir="vert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-304800"/>
            <a:ext cx="8686800" cy="1143000"/>
          </a:xfrm>
        </p:spPr>
        <p:txBody>
          <a:bodyPr>
            <a:no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NORMA NTE INEN ISO/IEC 17025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5284127"/>
              </p:ext>
            </p:extLst>
          </p:nvPr>
        </p:nvGraphicFramePr>
        <p:xfrm>
          <a:off x="457200" y="10668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8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84786609"/>
      </p:ext>
    </p:extLst>
  </p:cSld>
  <p:clrMapOvr>
    <a:masterClrMapping/>
  </p:clrMapOvr>
  <p:transition spd="med">
    <p:randomBar dir="vert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NECESIDADES DEL CENTRO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4525963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s-EC" dirty="0" smtClean="0"/>
              <a:t>MEJORAR EL SISTEMA DE GESTIÓN DE CALIDAD CON NUEVAS FORMAS DE CALIBRAR EQUIPOS.</a:t>
            </a:r>
          </a:p>
          <a:p>
            <a:pPr algn="just"/>
            <a:r>
              <a:rPr lang="es-EC" dirty="0" smtClean="0"/>
              <a:t>REDUCIR LOS ERRORES INDUCIDOS POR LOS OPERARIOS AL MOMENTO DE MANIPULAR EQUIPOS Y DATOS.</a:t>
            </a:r>
          </a:p>
          <a:p>
            <a:pPr algn="just"/>
            <a:r>
              <a:rPr lang="es-EC" dirty="0" smtClean="0"/>
              <a:t>REDUCIR LOS TIEMPO DE CALIBRACION DE CRONÓMETROS DIGITALES.</a:t>
            </a:r>
          </a:p>
          <a:p>
            <a:pPr algn="just"/>
            <a:r>
              <a:rPr lang="es-EC" dirty="0" smtClean="0"/>
              <a:t>DISPONER DE MÓDULOS FUNCIONALES PARA LA TOMA DE DATOS.</a:t>
            </a:r>
          </a:p>
          <a:p>
            <a:pPr algn="just"/>
            <a:r>
              <a:rPr lang="es-EC" dirty="0" smtClean="0"/>
              <a:t>MANTENER LA ACREDITACIÓN ENTREGADA POR EL SAE (SERVICIO DE ACREDITACIÓN ECUATORIANA), MEJORANDO SUS PROCESOS DE CALIBRACIÓN Y TÉCNICAS DE PROCESAMIENTO DE DATOS.</a:t>
            </a:r>
          </a:p>
          <a:p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12</a:t>
            </a:fld>
            <a:endParaRPr lang="es-E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02463297"/>
      </p:ext>
    </p:extLst>
  </p:cSld>
  <p:clrMapOvr>
    <a:masterClrMapping/>
  </p:clrMapOvr>
  <p:transition spd="med">
    <p:randomBar dir="vert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13</a:t>
            </a:fld>
            <a:endParaRPr lang="es-ES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457200" y="-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48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TÉCNICA DE INDUCCIÓN</a:t>
            </a:r>
            <a:endParaRPr lang="es-EC" sz="48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945732"/>
              </p:ext>
            </p:extLst>
          </p:nvPr>
        </p:nvGraphicFramePr>
        <p:xfrm>
          <a:off x="664000" y="1143000"/>
          <a:ext cx="7815999" cy="4231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6083118" imgH="3271055" progId="Visio.Drawing.11">
                  <p:embed/>
                </p:oleObj>
              </mc:Choice>
              <mc:Fallback>
                <p:oleObj name="Visio" r:id="rId3" imgW="6083118" imgH="32710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000" y="1143000"/>
                        <a:ext cx="7815999" cy="42319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07666062"/>
      </p:ext>
    </p:extLst>
  </p:cSld>
  <p:clrMapOvr>
    <a:masterClrMapping/>
  </p:clrMapOvr>
  <p:transition spd="med">
    <p:randomBar dir="vert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14</a:t>
            </a:fld>
            <a:endParaRPr lang="es-ES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457200" y="-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TÉCNICA DE PROCESAMIENTO DE IMÁGENES</a:t>
            </a:r>
            <a:endParaRPr lang="es-EC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380420"/>
              </p:ext>
            </p:extLst>
          </p:nvPr>
        </p:nvGraphicFramePr>
        <p:xfrm>
          <a:off x="1524000" y="685800"/>
          <a:ext cx="6705600" cy="5352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6628107" imgH="5277938" progId="Visio.Drawing.11">
                  <p:embed/>
                </p:oleObj>
              </mc:Choice>
              <mc:Fallback>
                <p:oleObj name="Visio" r:id="rId4" imgW="6628107" imgH="52779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05600" cy="5352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73125291"/>
      </p:ext>
    </p:extLst>
  </p:cSld>
  <p:clrMapOvr>
    <a:masterClrMapping/>
  </p:clrMapOvr>
  <p:transition spd="med">
    <p:randomBar dir="vert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965243663"/>
              </p:ext>
            </p:extLst>
          </p:nvPr>
        </p:nvGraphicFramePr>
        <p:xfrm>
          <a:off x="228600" y="762000"/>
          <a:ext cx="83820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15</a:t>
            </a:fld>
            <a:endParaRPr lang="es-ES"/>
          </a:p>
        </p:txBody>
      </p:sp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 vert="horz" lIns="91440" tIns="45720" rIns="91440" bIns="45720" rtlCol="0" anchor="ctr"/>
          <a:lstStyle/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YECTO DE GRADO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2286000" y="21770"/>
            <a:ext cx="6705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OYECTO DE GRADO</a:t>
            </a:r>
            <a:endParaRPr lang="es-E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8" name="6 Marcador de pie de página"/>
          <p:cNvSpPr txBox="1">
            <a:spLocks/>
          </p:cNvSpPr>
          <p:nvPr/>
        </p:nvSpPr>
        <p:spPr>
          <a:xfrm>
            <a:off x="1981200" y="6477000"/>
            <a:ext cx="4495800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t. Noboa C. Jorge E    -  Cárdenas R. Santiago G</a:t>
            </a:r>
            <a:r>
              <a:rPr lang="es-ES" dirty="0" smtClean="0"/>
              <a:t>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16346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86000" y="21770"/>
            <a:ext cx="6705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OYECTO DE GRADO</a:t>
            </a:r>
            <a:endParaRPr lang="es-E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2992070762"/>
              </p:ext>
            </p:extLst>
          </p:nvPr>
        </p:nvGraphicFramePr>
        <p:xfrm>
          <a:off x="0" y="606545"/>
          <a:ext cx="8991600" cy="52608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YECTO DE GRADO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2</a:t>
            </a:fld>
            <a:endParaRPr lang="es-E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t. Noboa C. Jorge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-  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888805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 dir="ou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453487C-0FAF-4B32-BD10-ECD1ABD7E9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5B98A4A-0B6D-4F48-B74E-847DD2F097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27B7295-80E4-4410-9A4D-672618C624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9DD2AFD-1A85-48C2-96F2-E73FC04B45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72A5E56-DE7C-423B-8AF4-B37E93A0E7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AFB512E-0A1F-4167-ADE0-87DA96AF7C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1C3DDF9-8D78-42AC-8AD1-4E929A97D4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3DB687E-6F14-4652-B35A-51688E08CDB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BA344AC-4505-413D-A61D-F24FAE58D7E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DD4A873-29D1-4F5D-B606-BEC0216567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5CE2B06-D6D3-4E32-A292-236CE553F6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2E93384-1EE8-467B-B2FB-37468E63CB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 uiExpand="1">
        <p:bldSub>
          <a:bldDgm bld="lvlOn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>
          <a:xfrm>
            <a:off x="2286000" y="21770"/>
            <a:ext cx="6705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PROYECTO DE GRADO</a:t>
            </a:r>
            <a:endParaRPr lang="es-ES" sz="32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048107248"/>
              </p:ext>
            </p:extLst>
          </p:nvPr>
        </p:nvGraphicFramePr>
        <p:xfrm>
          <a:off x="0" y="606545"/>
          <a:ext cx="8991600" cy="52608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6" name="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YECTO DE GRADO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AF908C-076E-4FB3-8B0D-B1FA4702EDFF}" type="slidenum">
              <a:rPr lang="es-ES" smtClean="0"/>
              <a:pPr/>
              <a:t>3</a:t>
            </a:fld>
            <a:endParaRPr lang="es-E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t. Noboa C. Jorge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-  </a:t>
            </a:r>
            <a:r>
              <a:rPr lang="es-ES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1805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pattern="rectangle" dir="ou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CB1CA3E-26B8-4A39-AEF8-6F06E506D3C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453487C-0FAF-4B32-BD10-ECD1ABD7E94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5B98A4A-0B6D-4F48-B74E-847DD2F097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27B7295-80E4-4410-9A4D-672618C624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9DD2AFD-1A85-48C2-96F2-E73FC04B45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72A5E56-DE7C-423B-8AF4-B37E93A0E7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AFB512E-0A1F-4167-ADE0-87DA96AF7C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1C3DDF9-8D78-42AC-8AD1-4E929A97D46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3DB687E-6F14-4652-B35A-51688E08CDB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BA344AC-4505-413D-A61D-F24FAE58D7E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DD4A873-29D1-4F5D-B606-BEC02165671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5CE2B06-D6D3-4E32-A292-236CE553F69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2E93384-1EE8-467B-B2FB-37468E63CB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lvlOne"/>
        </p:bldSub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OBJETIVOS GENERA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dirty="0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4</a:t>
            </a:fld>
            <a:endParaRPr lang="es-ES"/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94473"/>
              </p:ext>
            </p:extLst>
          </p:nvPr>
        </p:nvGraphicFramePr>
        <p:xfrm>
          <a:off x="228600" y="1219200"/>
          <a:ext cx="8610600" cy="46021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34932525"/>
      </p:ext>
    </p:extLst>
  </p:cSld>
  <p:clrMapOvr>
    <a:masterClrMapping/>
  </p:clrMapOvr>
  <p:transition spd="med">
    <p:randomBar dir="vert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OBJETIVOS ESPECIFICOS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17314239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5</a:t>
            </a:fld>
            <a:endParaRPr lang="es-ES"/>
          </a:p>
        </p:txBody>
      </p:sp>
      <p:sp>
        <p:nvSpPr>
          <p:cNvPr id="8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65447362"/>
      </p:ext>
    </p:extLst>
  </p:cSld>
  <p:clrMapOvr>
    <a:masterClrMapping/>
  </p:clrMapOvr>
  <p:transition spd="med">
    <p:randomBar dir="vert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3400" y="-304800"/>
            <a:ext cx="8229600" cy="1143000"/>
          </a:xfrm>
        </p:spPr>
        <p:txBody>
          <a:bodyPr>
            <a:noAutofit/>
          </a:bodyPr>
          <a:lstStyle/>
          <a:p>
            <a:r>
              <a:rPr lang="es-EC" sz="36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DESCRIPCIÓN GENERAL DEL PROYECTO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6926025"/>
              </p:ext>
            </p:extLst>
          </p:nvPr>
        </p:nvGraphicFramePr>
        <p:xfrm>
          <a:off x="76200" y="990600"/>
          <a:ext cx="8915400" cy="5181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6</a:t>
            </a:fld>
            <a:endParaRPr lang="es-ES"/>
          </a:p>
        </p:txBody>
      </p:sp>
      <p:sp>
        <p:nvSpPr>
          <p:cNvPr id="8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521479"/>
      </p:ext>
    </p:extLst>
  </p:cSld>
  <p:clrMapOvr>
    <a:masterClrMapping/>
  </p:clrMapOvr>
  <p:transition spd="med">
    <p:randomBar dir="vert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MARCO TEÓRICO</a:t>
            </a:r>
            <a:b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</a:br>
            <a:r>
              <a:rPr lang="es-EC" sz="2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EL CMEE (CENTRO DE METROLOGÍA DEL EJÉRCITO)</a:t>
            </a:r>
            <a:endParaRPr lang="es-EC" sz="48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6534175"/>
              </p:ext>
            </p:extLst>
          </p:nvPr>
        </p:nvGraphicFramePr>
        <p:xfrm>
          <a:off x="457200" y="12954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7</a:t>
            </a:fld>
            <a:endParaRPr lang="es-ES"/>
          </a:p>
        </p:txBody>
      </p:sp>
      <p:sp>
        <p:nvSpPr>
          <p:cNvPr id="8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77367466"/>
      </p:ext>
    </p:extLst>
  </p:cSld>
  <p:clrMapOvr>
    <a:masterClrMapping/>
  </p:clrMapOvr>
  <p:transition spd="med">
    <p:randomBar dir="vert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CALIBRACI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4525963"/>
          </a:xfrm>
        </p:spPr>
        <p:txBody>
          <a:bodyPr>
            <a:normAutofit fontScale="85000" lnSpcReduction="10000"/>
          </a:bodyPr>
          <a:lstStyle/>
          <a:p>
            <a:r>
              <a:rPr lang="es-EC" dirty="0" smtClean="0"/>
              <a:t>“La </a:t>
            </a:r>
            <a:r>
              <a:rPr lang="es-EC" dirty="0"/>
              <a:t>calibración no es más que la comparación entre la medición que nos indica un instrumento o unidad de prueba con lo que debería medir con respecto a un instrumento conocido como patrón de </a:t>
            </a:r>
            <a:r>
              <a:rPr lang="es-EC" dirty="0" smtClean="0"/>
              <a:t>medida”.</a:t>
            </a:r>
          </a:p>
          <a:p>
            <a:endParaRPr lang="es-EC" dirty="0" smtClean="0"/>
          </a:p>
          <a:p>
            <a:r>
              <a:rPr lang="es-EC" dirty="0"/>
              <a:t>Para realizar este procedimiento, se debe cumplir “calibrar es una cadena ininterrumpida y documentada de comparaciones hasta llegar al patrón primario y que constituye lo que llamamos trazabilidad”.  (Asociados, Métodos de medición, Prueba y Calibración, 2005)</a:t>
            </a:r>
          </a:p>
          <a:p>
            <a:endParaRPr lang="es-EC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02398502"/>
      </p:ext>
    </p:extLst>
  </p:cSld>
  <p:clrMapOvr>
    <a:masterClrMapping/>
  </p:clrMapOvr>
  <p:transition spd="med">
    <p:randomBar dir="vert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>
            <a:normAutofit/>
          </a:bodyPr>
          <a:lstStyle/>
          <a:p>
            <a:r>
              <a:rPr lang="es-EC" sz="4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TECNICAS DE CALIBRACIÓN</a:t>
            </a: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75649"/>
              </p:ext>
            </p:extLst>
          </p:nvPr>
        </p:nvGraphicFramePr>
        <p:xfrm>
          <a:off x="457200" y="457200"/>
          <a:ext cx="8534400" cy="5668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YECTO DE GRADO</a:t>
            </a:r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440E7-6EC3-4D22-82CC-383AB5DD1DC3}" type="slidenum">
              <a:rPr lang="es-ES" smtClean="0"/>
              <a:pPr/>
              <a:t>9</a:t>
            </a:fld>
            <a:endParaRPr lang="es-ES"/>
          </a:p>
        </p:txBody>
      </p:sp>
      <p:sp>
        <p:nvSpPr>
          <p:cNvPr id="8" name="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981200" y="6477000"/>
            <a:ext cx="4495800" cy="244475"/>
          </a:xfrm>
        </p:spPr>
        <p:txBody>
          <a:bodyPr/>
          <a:lstStyle/>
          <a:p>
            <a:r>
              <a:rPr lang="es-ES" dirty="0"/>
              <a:t>Capt. Noboa C. Jorge E    -  Cárdenas R. Santiago G.</a:t>
            </a:r>
          </a:p>
          <a:p>
            <a:r>
              <a:rPr lang="es-ES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s-ES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250043804"/>
      </p:ext>
    </p:extLst>
  </p:cSld>
  <p:clrMapOvr>
    <a:masterClrMapping/>
  </p:clrMapOvr>
  <p:transition spd="med">
    <p:randomBar dir="vert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8.0&quot;&gt;&lt;object type=&quot;1&quot; unique_id=&quot;10001&quot;&gt;&lt;object type=&quot;2&quot; unique_id=&quot;10021&quot;&gt;&lt;object type=&quot;3&quot; unique_id=&quot;10022&quot;&gt;&lt;property id=&quot;20148&quot; value=&quot;5&quot;/&gt;&lt;property id=&quot;20300&quot; value=&quot;Slide 1&quot;/&gt;&lt;property id=&quot;20307&quot; value=&quot;256&quot;/&gt;&lt;/object&gt;&lt;object type=&quot;3&quot; unique_id=&quot;10109&quot;&gt;&lt;property id=&quot;20148&quot; value=&quot;5&quot;/&gt;&lt;property id=&quot;20300&quot; value=&quot;Slide 5&quot;/&gt;&lt;property id=&quot;20307&quot; value=&quot;257&quot;/&gt;&lt;/object&gt;&lt;object type=&quot;3&quot; unique_id=&quot;10139&quot;&gt;&lt;property id=&quot;20148&quot; value=&quot;5&quot;/&gt;&lt;property id=&quot;20300&quot; value=&quot;Slide 2&quot;/&gt;&lt;property id=&quot;20307&quot; value=&quot;259&quot;/&gt;&lt;/object&gt;&lt;object type=&quot;3&quot; unique_id=&quot;10140&quot;&gt;&lt;property id=&quot;20148&quot; value=&quot;5&quot;/&gt;&lt;property id=&quot;20300&quot; value=&quot;Slide 3&quot;/&gt;&lt;property id=&quot;20307&quot; value=&quot;260&quot;/&gt;&lt;/object&gt;&lt;object type=&quot;3&quot; unique_id=&quot;10141&quot;&gt;&lt;property id=&quot;20148&quot; value=&quot;5&quot;/&gt;&lt;property id=&quot;20300&quot; value=&quot;Slide 7&quot;/&gt;&lt;property id=&quot;20307&quot; value=&quot;258&quot;/&gt;&lt;/object&gt;&lt;object type=&quot;3&quot; unique_id=&quot;10184&quot;&gt;&lt;property id=&quot;20148&quot; value=&quot;5&quot;/&gt;&lt;property id=&quot;20300&quot; value=&quot;Slide 4&quot;/&gt;&lt;property id=&quot;20307&quot; value=&quot;261&quot;/&gt;&lt;/object&gt;&lt;object type=&quot;3&quot; unique_id=&quot;10185&quot;&gt;&lt;property id=&quot;20148&quot; value=&quot;5&quot;/&gt;&lt;property id=&quot;20300&quot; value=&quot;Slide 6&quot;/&gt;&lt;property id=&quot;20307&quot; value=&quot;262&quot;/&gt;&lt;/object&gt;&lt;object type=&quot;3&quot; unique_id=&quot;10213&quot;&gt;&lt;property id=&quot;20148&quot; value=&quot;5&quot;/&gt;&lt;property id=&quot;20300&quot; value=&quot;Slide 8&quot;/&gt;&lt;property id=&quot;20307&quot; value=&quot;263&quot;/&gt;&lt;/object&gt;&lt;/object&gt;&lt;object type=&quot;8&quot; unique_id=&quot;10037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FORMATO ESPE2013V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909</TotalTime>
  <Words>919</Words>
  <Application>Microsoft Office PowerPoint</Application>
  <PresentationFormat>Presentación en pantalla (4:3)</PresentationFormat>
  <Paragraphs>140</Paragraphs>
  <Slides>15</Slides>
  <Notes>4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8" baseType="lpstr">
      <vt:lpstr>Theme1</vt:lpstr>
      <vt:lpstr>FORMATO ESPE2013V2</vt:lpstr>
      <vt:lpstr>Visio</vt:lpstr>
      <vt:lpstr>Presentación de PowerPoint</vt:lpstr>
      <vt:lpstr>Presentación de PowerPoint</vt:lpstr>
      <vt:lpstr>Presentación de PowerPoint</vt:lpstr>
      <vt:lpstr>OBJETIVOS GENERAL</vt:lpstr>
      <vt:lpstr>OBJETIVOS ESPECIFICOS</vt:lpstr>
      <vt:lpstr>DESCRIPCIÓN GENERAL DEL PROYECTO</vt:lpstr>
      <vt:lpstr>MARCO TEÓRICO EL CMEE (CENTRO DE METROLOGÍA DEL EJÉRCITO)</vt:lpstr>
      <vt:lpstr>CALIBRACIÓN</vt:lpstr>
      <vt:lpstr>TECNICAS DE CALIBRACIÓN</vt:lpstr>
      <vt:lpstr>EL SEGUNDO</vt:lpstr>
      <vt:lpstr>NORMA NTE INEN ISO/IEC 17025</vt:lpstr>
      <vt:lpstr>NECESIDADES DEL CENTRO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ECNICA DEL EJERCITO</dc:title>
  <dc:creator>Alex</dc:creator>
  <cp:lastModifiedBy>JORGE EDUARDO NOBOA COBO</cp:lastModifiedBy>
  <cp:revision>181</cp:revision>
  <dcterms:created xsi:type="dcterms:W3CDTF">2012-08-14T15:29:02Z</dcterms:created>
  <dcterms:modified xsi:type="dcterms:W3CDTF">2016-05-11T22:16:40Z</dcterms:modified>
</cp:coreProperties>
</file>